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D0C656" w14:textId="73E5D1E3" w:rsidR="006F7EDC" w:rsidRDefault="006F7EDC" w:rsidP="0042622A">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235746" w:rsidRPr="00235746">
        <w:rPr>
          <w:b/>
          <w:noProof/>
          <w:sz w:val="24"/>
          <w:highlight w:val="yellow"/>
          <w:lang w:eastAsia="zh-TW"/>
        </w:rPr>
        <w:t>XXXX</w:t>
      </w:r>
    </w:p>
    <w:p w14:paraId="77559CC4" w14:textId="77777777"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BC7978E" w:rsidR="001E41F3" w:rsidRPr="00410371" w:rsidRDefault="00812482"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B9C702F" w:rsidR="001E41F3" w:rsidRPr="00A30933" w:rsidRDefault="00A30933" w:rsidP="00547111">
            <w:pPr>
              <w:pStyle w:val="CRCoverPage"/>
              <w:spacing w:after="0"/>
              <w:rPr>
                <w:noProof/>
              </w:rPr>
            </w:pPr>
            <w:r w:rsidRPr="00A30933">
              <w:rPr>
                <w:rFonts w:hint="eastAsia"/>
                <w:b/>
                <w:noProof/>
                <w:sz w:val="28"/>
                <w:lang w:eastAsia="zh-TW"/>
              </w:rPr>
              <w:t>448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C322E92" w:rsidR="001E41F3" w:rsidRPr="00410371" w:rsidRDefault="00235746"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0676CCF" w:rsidR="001E41F3" w:rsidRPr="00410371" w:rsidRDefault="00BA037D">
            <w:pPr>
              <w:pStyle w:val="CRCoverPage"/>
              <w:spacing w:after="0"/>
              <w:jc w:val="center"/>
              <w:rPr>
                <w:noProof/>
                <w:sz w:val="28"/>
              </w:rPr>
            </w:pPr>
            <w:r>
              <w:rPr>
                <w:b/>
                <w:noProof/>
                <w:sz w:val="28"/>
              </w:rPr>
              <w:t>17.7.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47E601" w:rsidR="00F25D98" w:rsidRDefault="002610AB" w:rsidP="001E41F3">
            <w:pPr>
              <w:pStyle w:val="CRCoverPage"/>
              <w:spacing w:after="0"/>
              <w:jc w:val="center"/>
              <w:rPr>
                <w:b/>
                <w:caps/>
                <w:noProof/>
              </w:rPr>
            </w:pPr>
            <w:r>
              <w:rPr>
                <w:rFonts w:hint="eastAsia"/>
                <w:b/>
                <w:caps/>
                <w:noProof/>
                <w:lang w:eastAsia="zh-TW"/>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30AAD31" w:rsidR="00F25D98" w:rsidRDefault="00553923" w:rsidP="001E41F3">
            <w:pPr>
              <w:pStyle w:val="CRCoverPage"/>
              <w:spacing w:after="0"/>
              <w:jc w:val="center"/>
              <w:rPr>
                <w:b/>
                <w:bCs/>
                <w:caps/>
                <w:noProof/>
              </w:rPr>
            </w:pPr>
            <w:r>
              <w:rPr>
                <w:rFonts w:hint="eastAsia"/>
                <w:b/>
                <w:caps/>
                <w:noProof/>
                <w:lang w:eastAsia="zh-TW"/>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9F3E5D" w:rsidR="001E41F3" w:rsidRDefault="00F93A98">
            <w:pPr>
              <w:pStyle w:val="CRCoverPage"/>
              <w:spacing w:after="0"/>
              <w:ind w:left="100"/>
              <w:rPr>
                <w:noProof/>
                <w:lang w:eastAsia="zh-TW"/>
              </w:rPr>
            </w:pPr>
            <w:r>
              <w:rPr>
                <w:rFonts w:hint="eastAsia"/>
                <w:lang w:eastAsia="zh-TW"/>
              </w:rPr>
              <w:t>MPS a</w:t>
            </w:r>
            <w:r>
              <w:rPr>
                <w:lang w:eastAsia="zh-TW"/>
              </w:rPr>
              <w:t>nd MCS indicators for 3GPP and non-3GPP access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0ED7DB" w:rsidR="001E41F3" w:rsidRDefault="003E5AA6">
            <w:pPr>
              <w:pStyle w:val="CRCoverPage"/>
              <w:spacing w:after="0"/>
              <w:ind w:left="100"/>
              <w:rPr>
                <w:noProof/>
              </w:rPr>
            </w:pPr>
            <w:r>
              <w:t>MediaTek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2BCE1AF" w:rsidR="001E41F3" w:rsidRDefault="003E5AA6"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3C4F12" w:rsidR="001E41F3" w:rsidRPr="00BF7C61" w:rsidRDefault="00B3310D">
            <w:pPr>
              <w:pStyle w:val="CRCoverPage"/>
              <w:spacing w:after="0"/>
              <w:ind w:left="100"/>
              <w:rPr>
                <w:noProof/>
              </w:rPr>
            </w:pPr>
            <w:r w:rsidRPr="00BF7C61">
              <w:t>5GProtoc1</w:t>
            </w:r>
            <w:r w:rsidR="00BF7C61" w:rsidRPr="00BF7C61">
              <w:rPr>
                <w:rFonts w:hint="eastAsia"/>
                <w:lang w:eastAsia="zh-TW"/>
              </w:rPr>
              <w:t>8</w:t>
            </w:r>
          </w:p>
        </w:tc>
        <w:tc>
          <w:tcPr>
            <w:tcW w:w="567" w:type="dxa"/>
            <w:tcBorders>
              <w:left w:val="nil"/>
            </w:tcBorders>
          </w:tcPr>
          <w:p w14:paraId="61A86BCF" w14:textId="77777777" w:rsidR="001E41F3" w:rsidRPr="00BF7C61" w:rsidRDefault="001E41F3">
            <w:pPr>
              <w:pStyle w:val="CRCoverPage"/>
              <w:spacing w:after="0"/>
              <w:ind w:right="100"/>
              <w:rPr>
                <w:noProof/>
              </w:rPr>
            </w:pPr>
          </w:p>
        </w:tc>
        <w:tc>
          <w:tcPr>
            <w:tcW w:w="1417" w:type="dxa"/>
            <w:gridSpan w:val="3"/>
            <w:tcBorders>
              <w:left w:val="nil"/>
            </w:tcBorders>
          </w:tcPr>
          <w:p w14:paraId="153CBFB1" w14:textId="77777777" w:rsidR="001E41F3" w:rsidRPr="00BF7C61" w:rsidRDefault="001E41F3">
            <w:pPr>
              <w:pStyle w:val="CRCoverPage"/>
              <w:spacing w:after="0"/>
              <w:jc w:val="right"/>
              <w:rPr>
                <w:noProof/>
              </w:rPr>
            </w:pPr>
            <w:r w:rsidRPr="00BF7C61">
              <w:rPr>
                <w:b/>
                <w:i/>
                <w:noProof/>
              </w:rPr>
              <w:t>Date:</w:t>
            </w:r>
          </w:p>
        </w:tc>
        <w:tc>
          <w:tcPr>
            <w:tcW w:w="2127" w:type="dxa"/>
            <w:tcBorders>
              <w:right w:val="single" w:sz="4" w:space="0" w:color="auto"/>
            </w:tcBorders>
            <w:shd w:val="pct30" w:color="FFFF00" w:fill="auto"/>
          </w:tcPr>
          <w:p w14:paraId="56929475" w14:textId="51D26C4A" w:rsidR="001E41F3" w:rsidRPr="00BF7C61" w:rsidRDefault="00B3310D">
            <w:pPr>
              <w:pStyle w:val="CRCoverPage"/>
              <w:spacing w:after="0"/>
              <w:ind w:left="100"/>
              <w:rPr>
                <w:noProof/>
              </w:rPr>
            </w:pPr>
            <w:r w:rsidRPr="00BF7C61">
              <w:t>2022-0</w:t>
            </w:r>
            <w:r w:rsidR="00235746">
              <w:t>8</w:t>
            </w:r>
            <w:r w:rsidRPr="00BF7C61">
              <w:t>-</w:t>
            </w:r>
            <w:r w:rsidR="00A93C91">
              <w:t>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Pr="00BF7C61" w:rsidRDefault="001E41F3">
            <w:pPr>
              <w:pStyle w:val="CRCoverPage"/>
              <w:spacing w:after="0"/>
              <w:rPr>
                <w:noProof/>
                <w:sz w:val="8"/>
                <w:szCs w:val="8"/>
              </w:rPr>
            </w:pPr>
          </w:p>
        </w:tc>
        <w:tc>
          <w:tcPr>
            <w:tcW w:w="2267" w:type="dxa"/>
            <w:gridSpan w:val="2"/>
          </w:tcPr>
          <w:p w14:paraId="0FBCFC35" w14:textId="77777777" w:rsidR="001E41F3" w:rsidRPr="00BF7C61" w:rsidRDefault="001E41F3">
            <w:pPr>
              <w:pStyle w:val="CRCoverPage"/>
              <w:spacing w:after="0"/>
              <w:rPr>
                <w:noProof/>
                <w:sz w:val="8"/>
                <w:szCs w:val="8"/>
              </w:rPr>
            </w:pPr>
          </w:p>
        </w:tc>
        <w:tc>
          <w:tcPr>
            <w:tcW w:w="1417" w:type="dxa"/>
            <w:gridSpan w:val="3"/>
          </w:tcPr>
          <w:p w14:paraId="60243A9E" w14:textId="77777777" w:rsidR="001E41F3" w:rsidRPr="00BF7C61"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BF7C61"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511CAD8" w:rsidR="001E41F3" w:rsidRPr="00BF7C61" w:rsidRDefault="008B6CCF" w:rsidP="00D24991">
            <w:pPr>
              <w:pStyle w:val="CRCoverPage"/>
              <w:spacing w:after="0"/>
              <w:ind w:left="100" w:right="-609"/>
              <w:rPr>
                <w:b/>
                <w:bCs/>
                <w:noProof/>
              </w:rPr>
            </w:pPr>
            <w:r w:rsidRPr="00BF7C61">
              <w:rPr>
                <w:b/>
                <w:bCs/>
              </w:rPr>
              <w:t>F</w:t>
            </w:r>
          </w:p>
        </w:tc>
        <w:tc>
          <w:tcPr>
            <w:tcW w:w="3402" w:type="dxa"/>
            <w:gridSpan w:val="5"/>
            <w:tcBorders>
              <w:left w:val="nil"/>
            </w:tcBorders>
          </w:tcPr>
          <w:p w14:paraId="617AE5C6" w14:textId="77777777" w:rsidR="001E41F3" w:rsidRPr="00BF7C61" w:rsidRDefault="001E41F3">
            <w:pPr>
              <w:pStyle w:val="CRCoverPage"/>
              <w:spacing w:after="0"/>
              <w:rPr>
                <w:noProof/>
              </w:rPr>
            </w:pPr>
          </w:p>
        </w:tc>
        <w:tc>
          <w:tcPr>
            <w:tcW w:w="1417" w:type="dxa"/>
            <w:gridSpan w:val="3"/>
            <w:tcBorders>
              <w:left w:val="nil"/>
            </w:tcBorders>
          </w:tcPr>
          <w:p w14:paraId="42CDCEE5" w14:textId="77777777" w:rsidR="001E41F3" w:rsidRPr="00BF7C61" w:rsidRDefault="001E41F3">
            <w:pPr>
              <w:pStyle w:val="CRCoverPage"/>
              <w:spacing w:after="0"/>
              <w:jc w:val="right"/>
              <w:rPr>
                <w:b/>
                <w:i/>
                <w:noProof/>
              </w:rPr>
            </w:pPr>
            <w:r w:rsidRPr="00BF7C61">
              <w:rPr>
                <w:b/>
                <w:i/>
                <w:noProof/>
              </w:rPr>
              <w:t>Release:</w:t>
            </w:r>
          </w:p>
        </w:tc>
        <w:tc>
          <w:tcPr>
            <w:tcW w:w="2127" w:type="dxa"/>
            <w:tcBorders>
              <w:right w:val="single" w:sz="4" w:space="0" w:color="auto"/>
            </w:tcBorders>
            <w:shd w:val="pct30" w:color="FFFF00" w:fill="auto"/>
          </w:tcPr>
          <w:p w14:paraId="6C870B98" w14:textId="4BDF27C2" w:rsidR="001E41F3" w:rsidRPr="00BF7C61" w:rsidRDefault="00B3310D">
            <w:pPr>
              <w:pStyle w:val="CRCoverPage"/>
              <w:spacing w:after="0"/>
              <w:ind w:left="100"/>
              <w:rPr>
                <w:noProof/>
              </w:rPr>
            </w:pPr>
            <w:r w:rsidRPr="00BF7C61">
              <w:t>Rel-1</w:t>
            </w:r>
            <w:r w:rsidR="00BF7C61" w:rsidRPr="00BF7C61">
              <w:rPr>
                <w:rFonts w:hint="eastAsia"/>
                <w:lang w:eastAsia="zh-TW"/>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DAD70F" w14:textId="782BFA86" w:rsidR="009327F7" w:rsidRDefault="009327F7">
            <w:pPr>
              <w:pStyle w:val="CRCoverPage"/>
              <w:spacing w:after="0"/>
              <w:ind w:left="100"/>
              <w:rPr>
                <w:noProof/>
                <w:lang w:eastAsia="zh-TW"/>
              </w:rPr>
            </w:pPr>
            <w:r>
              <w:rPr>
                <w:noProof/>
                <w:lang w:eastAsia="zh-TW"/>
              </w:rPr>
              <w:t xml:space="preserve">In current SPEC, the </w:t>
            </w:r>
            <w:r w:rsidRPr="00A66EE1">
              <w:rPr>
                <w:noProof/>
                <w:lang w:eastAsia="zh-TW"/>
              </w:rPr>
              <w:t xml:space="preserve">MPS </w:t>
            </w:r>
            <w:r>
              <w:rPr>
                <w:noProof/>
                <w:lang w:eastAsia="zh-TW"/>
              </w:rPr>
              <w:t xml:space="preserve">and MCS </w:t>
            </w:r>
            <w:r w:rsidRPr="00A66EE1">
              <w:rPr>
                <w:noProof/>
                <w:lang w:eastAsia="zh-TW"/>
              </w:rPr>
              <w:t>indicator</w:t>
            </w:r>
            <w:r>
              <w:rPr>
                <w:noProof/>
                <w:lang w:eastAsia="zh-TW"/>
              </w:rPr>
              <w:t>s</w:t>
            </w:r>
            <w:r>
              <w:rPr>
                <w:rFonts w:hint="eastAsia"/>
                <w:noProof/>
                <w:lang w:eastAsia="zh-TW"/>
              </w:rPr>
              <w:t xml:space="preserve"> </w:t>
            </w:r>
            <w:r>
              <w:rPr>
                <w:noProof/>
                <w:lang w:eastAsia="zh-TW"/>
              </w:rPr>
              <w:t>are maintained commonly</w:t>
            </w:r>
            <w:r w:rsidR="008B168D">
              <w:rPr>
                <w:noProof/>
                <w:lang w:eastAsia="zh-TW"/>
              </w:rPr>
              <w:t xml:space="preserve"> among 3GPP access and non-3</w:t>
            </w:r>
            <w:r w:rsidR="008B168D">
              <w:rPr>
                <w:rFonts w:hint="eastAsia"/>
                <w:noProof/>
                <w:lang w:eastAsia="zh-TW"/>
              </w:rPr>
              <w:t>GPP a</w:t>
            </w:r>
            <w:r w:rsidR="008B168D">
              <w:rPr>
                <w:noProof/>
                <w:lang w:eastAsia="zh-TW"/>
              </w:rPr>
              <w:t>ccess.</w:t>
            </w:r>
          </w:p>
          <w:p w14:paraId="5767DE77" w14:textId="03DA461E" w:rsidR="009327F7" w:rsidRDefault="009327F7">
            <w:pPr>
              <w:pStyle w:val="CRCoverPage"/>
              <w:spacing w:after="0"/>
              <w:ind w:left="100"/>
              <w:rPr>
                <w:noProof/>
                <w:lang w:eastAsia="zh-TW"/>
              </w:rPr>
            </w:pPr>
          </w:p>
          <w:p w14:paraId="67C0AF6F" w14:textId="3DB5265C" w:rsidR="00544F18" w:rsidRDefault="00544F18">
            <w:pPr>
              <w:pStyle w:val="CRCoverPage"/>
              <w:spacing w:after="0"/>
              <w:ind w:left="100"/>
              <w:rPr>
                <w:noProof/>
                <w:lang w:eastAsia="zh-TW"/>
              </w:rPr>
            </w:pPr>
            <w:r>
              <w:rPr>
                <w:noProof/>
                <w:lang w:eastAsia="zh-TW"/>
              </w:rPr>
              <w:t>NOTE: Although UAC is not used in non-3GPP access, according to table 4.7.2.2.1, the Access identity 1 &amp; 2 are still used over non-3GPP due to the determination of the establishment cause:</w:t>
            </w:r>
          </w:p>
          <w:p w14:paraId="783A948D" w14:textId="1E579B51" w:rsidR="00544F18" w:rsidRDefault="00544F18" w:rsidP="00544F18">
            <w:pPr>
              <w:pStyle w:val="CRCoverPage"/>
              <w:spacing w:after="0"/>
              <w:ind w:leftChars="150" w:left="300"/>
              <w:rPr>
                <w:noProof/>
                <w:lang w:eastAsia="zh-TW"/>
              </w:rPr>
            </w:pPr>
            <w:r>
              <w:rPr>
                <w:noProof/>
              </w:rPr>
              <w:drawing>
                <wp:inline distT="0" distB="0" distL="0" distR="0" wp14:anchorId="21EE2D19" wp14:editId="4C7BD2F9">
                  <wp:extent cx="3938270" cy="590568"/>
                  <wp:effectExtent l="0" t="0" r="508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41035" cy="590983"/>
                          </a:xfrm>
                          <a:prstGeom prst="rect">
                            <a:avLst/>
                          </a:prstGeom>
                        </pic:spPr>
                      </pic:pic>
                    </a:graphicData>
                  </a:graphic>
                </wp:inline>
              </w:drawing>
            </w:r>
          </w:p>
          <w:p w14:paraId="1663D287" w14:textId="77777777" w:rsidR="00544F18" w:rsidRDefault="00544F18">
            <w:pPr>
              <w:pStyle w:val="CRCoverPage"/>
              <w:spacing w:after="0"/>
              <w:ind w:left="100"/>
              <w:rPr>
                <w:noProof/>
                <w:lang w:eastAsia="zh-TW"/>
              </w:rPr>
            </w:pPr>
          </w:p>
          <w:p w14:paraId="1238EE40" w14:textId="44621C25" w:rsidR="001E41F3" w:rsidRDefault="009327F7">
            <w:pPr>
              <w:pStyle w:val="CRCoverPage"/>
              <w:spacing w:after="0"/>
              <w:ind w:left="100"/>
              <w:rPr>
                <w:noProof/>
                <w:lang w:eastAsia="zh-TW"/>
              </w:rPr>
            </w:pPr>
            <w:r>
              <w:rPr>
                <w:noProof/>
                <w:lang w:eastAsia="zh-TW"/>
              </w:rPr>
              <w:t xml:space="preserve">However </w:t>
            </w:r>
            <w:r w:rsidR="00F96EFF">
              <w:rPr>
                <w:noProof/>
                <w:lang w:eastAsia="zh-TW"/>
              </w:rPr>
              <w:t xml:space="preserve">the </w:t>
            </w:r>
            <w:r w:rsidR="00F96EFF" w:rsidRPr="00F85319">
              <w:rPr>
                <w:b/>
                <w:bCs/>
                <w:noProof/>
                <w:u w:val="single"/>
                <w:lang w:eastAsia="zh-TW"/>
              </w:rPr>
              <w:t>MPS indicator</w:t>
            </w:r>
            <w:r w:rsidR="00F96EFF">
              <w:rPr>
                <w:noProof/>
                <w:lang w:eastAsia="zh-TW"/>
              </w:rPr>
              <w:t xml:space="preserve"> </w:t>
            </w:r>
            <w:r w:rsidR="005641DF">
              <w:rPr>
                <w:noProof/>
                <w:lang w:eastAsia="zh-TW"/>
              </w:rPr>
              <w:t xml:space="preserve">(i.e., </w:t>
            </w:r>
            <w:r w:rsidR="005641DF" w:rsidRPr="00F85319">
              <w:rPr>
                <w:b/>
                <w:bCs/>
                <w:noProof/>
                <w:u w:val="single"/>
                <w:lang w:eastAsia="zh-TW"/>
              </w:rPr>
              <w:t xml:space="preserve">Access identity </w:t>
            </w:r>
            <w:r w:rsidR="00F85319">
              <w:rPr>
                <w:b/>
                <w:bCs/>
                <w:noProof/>
                <w:u w:val="single"/>
                <w:lang w:eastAsia="zh-TW"/>
              </w:rPr>
              <w:t>1</w:t>
            </w:r>
            <w:r w:rsidR="005641DF" w:rsidRPr="00106852">
              <w:rPr>
                <w:noProof/>
                <w:lang w:eastAsia="zh-TW"/>
              </w:rPr>
              <w:t xml:space="preserve"> is valid</w:t>
            </w:r>
            <w:r w:rsidR="005641DF">
              <w:rPr>
                <w:noProof/>
                <w:lang w:eastAsia="zh-TW"/>
              </w:rPr>
              <w:t xml:space="preserve"> or not) </w:t>
            </w:r>
            <w:r w:rsidR="00F96EFF">
              <w:rPr>
                <w:noProof/>
                <w:lang w:eastAsia="zh-TW"/>
              </w:rPr>
              <w:t xml:space="preserve">and </w:t>
            </w:r>
            <w:r w:rsidR="00F96EFF" w:rsidRPr="00F85319">
              <w:rPr>
                <w:b/>
                <w:bCs/>
                <w:noProof/>
                <w:u w:val="single"/>
                <w:lang w:eastAsia="zh-TW"/>
              </w:rPr>
              <w:t>MCS indicator</w:t>
            </w:r>
            <w:r w:rsidR="00F96EFF">
              <w:rPr>
                <w:noProof/>
                <w:lang w:eastAsia="zh-TW"/>
              </w:rPr>
              <w:t xml:space="preserve"> </w:t>
            </w:r>
            <w:r w:rsidR="005641DF">
              <w:rPr>
                <w:noProof/>
                <w:lang w:eastAsia="zh-TW"/>
              </w:rPr>
              <w:t xml:space="preserve">(i.e., </w:t>
            </w:r>
            <w:r w:rsidR="005641DF" w:rsidRPr="00F85319">
              <w:rPr>
                <w:b/>
                <w:bCs/>
                <w:noProof/>
                <w:u w:val="single"/>
                <w:lang w:eastAsia="zh-TW"/>
              </w:rPr>
              <w:t>Access identity 2</w:t>
            </w:r>
            <w:r w:rsidR="005641DF" w:rsidRPr="00106852">
              <w:rPr>
                <w:noProof/>
                <w:lang w:eastAsia="zh-TW"/>
              </w:rPr>
              <w:t xml:space="preserve"> is valid</w:t>
            </w:r>
            <w:r w:rsidR="005641DF">
              <w:rPr>
                <w:noProof/>
                <w:lang w:eastAsia="zh-TW"/>
              </w:rPr>
              <w:t xml:space="preserve"> or not) </w:t>
            </w:r>
            <w:r w:rsidR="00F96EFF">
              <w:rPr>
                <w:noProof/>
                <w:lang w:eastAsia="zh-TW"/>
              </w:rPr>
              <w:t xml:space="preserve">are applicable mainly to the serving PLMN; thus, </w:t>
            </w:r>
            <w:r>
              <w:rPr>
                <w:noProof/>
                <w:lang w:eastAsia="zh-TW"/>
              </w:rPr>
              <w:t>in our view, w</w:t>
            </w:r>
            <w:r w:rsidR="00484AD7">
              <w:rPr>
                <w:noProof/>
                <w:lang w:eastAsia="zh-TW"/>
              </w:rPr>
              <w:t xml:space="preserve">hen the UE is registered to different NW (PLMN(s) or SNPN(s)) over 3GPP access and non-3GPP access, </w:t>
            </w:r>
            <w:r w:rsidR="00A66EE1">
              <w:rPr>
                <w:noProof/>
                <w:lang w:eastAsia="zh-TW"/>
              </w:rPr>
              <w:t xml:space="preserve">the UE and networks shall maintain the </w:t>
            </w:r>
            <w:r w:rsidR="00A66EE1" w:rsidRPr="00A66EE1">
              <w:rPr>
                <w:noProof/>
                <w:lang w:eastAsia="zh-TW"/>
              </w:rPr>
              <w:t xml:space="preserve">MPS </w:t>
            </w:r>
            <w:r w:rsidR="00A66EE1">
              <w:rPr>
                <w:noProof/>
                <w:lang w:eastAsia="zh-TW"/>
              </w:rPr>
              <w:t xml:space="preserve">and MCS </w:t>
            </w:r>
            <w:r w:rsidR="00A66EE1" w:rsidRPr="00A66EE1">
              <w:rPr>
                <w:noProof/>
                <w:lang w:eastAsia="zh-TW"/>
              </w:rPr>
              <w:t>indicator</w:t>
            </w:r>
            <w:r w:rsidR="00A66EE1">
              <w:rPr>
                <w:noProof/>
                <w:lang w:eastAsia="zh-TW"/>
              </w:rPr>
              <w:t>s seperately</w:t>
            </w:r>
            <w:r w:rsidR="00FB722A">
              <w:rPr>
                <w:noProof/>
                <w:lang w:eastAsia="zh-TW"/>
              </w:rPr>
              <w:t xml:space="preserve"> over 3GPP access and non-3GPP access</w:t>
            </w:r>
            <w:r w:rsidR="00A66EE1">
              <w:rPr>
                <w:noProof/>
                <w:lang w:eastAsia="zh-TW"/>
              </w:rPr>
              <w:t>.</w:t>
            </w:r>
          </w:p>
          <w:p w14:paraId="21840B75" w14:textId="61B85833" w:rsidR="00B84937" w:rsidRDefault="00B84937">
            <w:pPr>
              <w:pStyle w:val="CRCoverPage"/>
              <w:spacing w:after="0"/>
              <w:ind w:left="100"/>
              <w:rPr>
                <w:noProof/>
                <w:lang w:eastAsia="zh-TW"/>
              </w:rPr>
            </w:pPr>
          </w:p>
          <w:p w14:paraId="708AA7DE" w14:textId="6164B11B" w:rsidR="00A66EE1" w:rsidRDefault="00B84937" w:rsidP="00835E51">
            <w:pPr>
              <w:pStyle w:val="CRCoverPage"/>
              <w:spacing w:after="0"/>
              <w:ind w:left="100"/>
              <w:rPr>
                <w:noProof/>
                <w:lang w:eastAsia="zh-TW"/>
              </w:rPr>
            </w:pPr>
            <w:r>
              <w:rPr>
                <w:rFonts w:hint="eastAsia"/>
                <w:noProof/>
                <w:lang w:eastAsia="zh-TW"/>
              </w:rPr>
              <w:t>F</w:t>
            </w:r>
            <w:r>
              <w:rPr>
                <w:noProof/>
                <w:lang w:eastAsia="zh-TW"/>
              </w:rPr>
              <w:t xml:space="preserve">or example, when the UE is registered to </w:t>
            </w:r>
            <w:r w:rsidR="00F52A21" w:rsidRPr="00483113">
              <w:rPr>
                <w:b/>
                <w:bCs/>
                <w:noProof/>
                <w:u w:val="single"/>
                <w:lang w:eastAsia="zh-TW"/>
              </w:rPr>
              <w:t>3GPP access</w:t>
            </w:r>
            <w:r w:rsidR="00F52A21">
              <w:rPr>
                <w:noProof/>
                <w:lang w:eastAsia="zh-TW"/>
              </w:rPr>
              <w:t xml:space="preserve"> of </w:t>
            </w:r>
            <w:r w:rsidRPr="00106852">
              <w:rPr>
                <w:b/>
                <w:bCs/>
                <w:noProof/>
                <w:color w:val="4F81BD" w:themeColor="accent1"/>
                <w:lang w:eastAsia="zh-TW"/>
              </w:rPr>
              <w:t>PLMN1</w:t>
            </w:r>
            <w:r>
              <w:rPr>
                <w:noProof/>
                <w:lang w:eastAsia="zh-TW"/>
              </w:rPr>
              <w:t xml:space="preserve"> and the NW indicates</w:t>
            </w:r>
            <w:r w:rsidR="00106852">
              <w:rPr>
                <w:noProof/>
                <w:lang w:eastAsia="zh-TW"/>
              </w:rPr>
              <w:t xml:space="preserve"> “</w:t>
            </w:r>
            <w:r w:rsidR="00106852" w:rsidRPr="00106852">
              <w:rPr>
                <w:noProof/>
                <w:lang w:eastAsia="zh-TW"/>
              </w:rPr>
              <w:t>Access identity 1 is valid</w:t>
            </w:r>
            <w:r w:rsidR="00106852">
              <w:rPr>
                <w:noProof/>
                <w:lang w:eastAsia="zh-TW"/>
              </w:rPr>
              <w:t xml:space="preserve">”, the UE </w:t>
            </w:r>
            <w:r w:rsidR="00106852" w:rsidRPr="00106852">
              <w:rPr>
                <w:noProof/>
                <w:lang w:eastAsia="zh-TW"/>
              </w:rPr>
              <w:t>act</w:t>
            </w:r>
            <w:r w:rsidR="00106852">
              <w:rPr>
                <w:noProof/>
                <w:lang w:eastAsia="zh-TW"/>
              </w:rPr>
              <w:t>s</w:t>
            </w:r>
            <w:r w:rsidR="00106852" w:rsidRPr="00106852">
              <w:rPr>
                <w:noProof/>
                <w:lang w:eastAsia="zh-TW"/>
              </w:rPr>
              <w:t xml:space="preserve"> as a UE with </w:t>
            </w:r>
            <w:r w:rsidR="00106852" w:rsidRPr="00294FE1">
              <w:rPr>
                <w:b/>
                <w:bCs/>
                <w:noProof/>
                <w:color w:val="4F81BD" w:themeColor="accent1"/>
                <w:lang w:eastAsia="zh-TW"/>
              </w:rPr>
              <w:t>access identity 1 configured</w:t>
            </w:r>
            <w:r w:rsidR="00106852" w:rsidRPr="00106852">
              <w:rPr>
                <w:noProof/>
                <w:lang w:eastAsia="zh-TW"/>
              </w:rPr>
              <w:t xml:space="preserve"> for MPS</w:t>
            </w:r>
            <w:r w:rsidR="00106852">
              <w:rPr>
                <w:noProof/>
                <w:lang w:eastAsia="zh-TW"/>
              </w:rPr>
              <w:t xml:space="preserve"> in </w:t>
            </w:r>
            <w:r w:rsidR="00106852" w:rsidRPr="00106852">
              <w:rPr>
                <w:b/>
                <w:bCs/>
                <w:noProof/>
                <w:color w:val="4F81BD" w:themeColor="accent1"/>
                <w:lang w:eastAsia="zh-TW"/>
              </w:rPr>
              <w:t>PLMN1</w:t>
            </w:r>
            <w:r w:rsidR="00294FE1">
              <w:rPr>
                <w:noProof/>
                <w:lang w:eastAsia="zh-TW"/>
              </w:rPr>
              <w:t>,</w:t>
            </w:r>
            <w:r w:rsidR="00106852">
              <w:rPr>
                <w:noProof/>
                <w:lang w:eastAsia="zh-TW"/>
              </w:rPr>
              <w:t xml:space="preserve"> </w:t>
            </w:r>
            <w:r w:rsidR="00294FE1">
              <w:rPr>
                <w:noProof/>
                <w:lang w:eastAsia="zh-TW"/>
              </w:rPr>
              <w:t xml:space="preserve">later if the UE is registered to </w:t>
            </w:r>
            <w:r w:rsidR="00AF5510" w:rsidRPr="00483113">
              <w:rPr>
                <w:b/>
                <w:bCs/>
                <w:noProof/>
                <w:u w:val="single"/>
                <w:lang w:eastAsia="zh-TW"/>
              </w:rPr>
              <w:t>non-3GPP access</w:t>
            </w:r>
            <w:r w:rsidR="00AF5510">
              <w:rPr>
                <w:noProof/>
                <w:lang w:eastAsia="zh-TW"/>
              </w:rPr>
              <w:t xml:space="preserve"> of </w:t>
            </w:r>
            <w:r w:rsidR="00294FE1" w:rsidRPr="00294FE1">
              <w:rPr>
                <w:b/>
                <w:bCs/>
                <w:noProof/>
                <w:color w:val="F79646" w:themeColor="accent6"/>
                <w:lang w:eastAsia="zh-TW"/>
              </w:rPr>
              <w:t>PLMN2</w:t>
            </w:r>
            <w:r w:rsidR="00294FE1">
              <w:rPr>
                <w:noProof/>
                <w:lang w:eastAsia="zh-TW"/>
              </w:rPr>
              <w:t xml:space="preserve"> and the NW indicates “</w:t>
            </w:r>
            <w:r w:rsidR="00294FE1" w:rsidRPr="00106852">
              <w:rPr>
                <w:noProof/>
                <w:lang w:eastAsia="zh-TW"/>
              </w:rPr>
              <w:t xml:space="preserve">Access identity 1 is </w:t>
            </w:r>
            <w:r w:rsidR="00294FE1">
              <w:rPr>
                <w:noProof/>
                <w:lang w:eastAsia="zh-TW"/>
              </w:rPr>
              <w:t xml:space="preserve">not </w:t>
            </w:r>
            <w:r w:rsidR="00294FE1" w:rsidRPr="00106852">
              <w:rPr>
                <w:noProof/>
                <w:lang w:eastAsia="zh-TW"/>
              </w:rPr>
              <w:t>valid</w:t>
            </w:r>
            <w:r w:rsidR="00294FE1">
              <w:rPr>
                <w:noProof/>
                <w:lang w:eastAsia="zh-TW"/>
              </w:rPr>
              <w:t xml:space="preserve">”, the UE </w:t>
            </w:r>
            <w:r w:rsidR="00294FE1" w:rsidRPr="00106852">
              <w:rPr>
                <w:noProof/>
                <w:lang w:eastAsia="zh-TW"/>
              </w:rPr>
              <w:t>act</w:t>
            </w:r>
            <w:r w:rsidR="00294FE1">
              <w:rPr>
                <w:noProof/>
                <w:lang w:eastAsia="zh-TW"/>
              </w:rPr>
              <w:t>s</w:t>
            </w:r>
            <w:r w:rsidR="00294FE1" w:rsidRPr="00106852">
              <w:rPr>
                <w:noProof/>
                <w:lang w:eastAsia="zh-TW"/>
              </w:rPr>
              <w:t xml:space="preserve"> as a UE with </w:t>
            </w:r>
            <w:r w:rsidR="00294FE1" w:rsidRPr="00294FE1">
              <w:rPr>
                <w:b/>
                <w:bCs/>
                <w:noProof/>
                <w:color w:val="F79646" w:themeColor="accent6"/>
                <w:lang w:eastAsia="zh-TW"/>
              </w:rPr>
              <w:t>access identity 1 not configured</w:t>
            </w:r>
            <w:r w:rsidR="00294FE1" w:rsidRPr="00106852">
              <w:rPr>
                <w:noProof/>
                <w:lang w:eastAsia="zh-TW"/>
              </w:rPr>
              <w:t xml:space="preserve"> for MPS</w:t>
            </w:r>
            <w:r w:rsidR="00294FE1">
              <w:rPr>
                <w:noProof/>
                <w:lang w:eastAsia="zh-TW"/>
              </w:rPr>
              <w:t xml:space="preserve"> in </w:t>
            </w:r>
            <w:r w:rsidR="00294FE1" w:rsidRPr="00294FE1">
              <w:rPr>
                <w:b/>
                <w:bCs/>
                <w:noProof/>
                <w:color w:val="F79646" w:themeColor="accent6"/>
                <w:lang w:eastAsia="zh-TW"/>
              </w:rPr>
              <w:t>PLMN2</w:t>
            </w:r>
            <w:r w:rsidR="00294FE1">
              <w:rPr>
                <w:noProof/>
                <w:lang w:eastAsia="zh-TW"/>
              </w:rPr>
              <w:t>,</w:t>
            </w:r>
            <w:r w:rsidR="00673138">
              <w:rPr>
                <w:noProof/>
                <w:lang w:eastAsia="zh-TW"/>
              </w:rPr>
              <w:t xml:space="preserve"> while over 3GPP access@</w:t>
            </w:r>
            <w:r w:rsidR="00673138" w:rsidRPr="00106852">
              <w:rPr>
                <w:b/>
                <w:bCs/>
                <w:noProof/>
                <w:color w:val="4F81BD" w:themeColor="accent1"/>
                <w:lang w:eastAsia="zh-TW"/>
              </w:rPr>
              <w:t>PLMN1</w:t>
            </w:r>
            <w:r w:rsidR="00673138">
              <w:rPr>
                <w:noProof/>
                <w:lang w:eastAsia="zh-TW"/>
              </w:rPr>
              <w:t xml:space="preserve"> the UE still acts as </w:t>
            </w:r>
            <w:r w:rsidR="00673138" w:rsidRPr="00106852">
              <w:rPr>
                <w:noProof/>
                <w:lang w:eastAsia="zh-TW"/>
              </w:rPr>
              <w:t xml:space="preserve">a UE with </w:t>
            </w:r>
            <w:r w:rsidR="00673138" w:rsidRPr="00294FE1">
              <w:rPr>
                <w:b/>
                <w:bCs/>
                <w:noProof/>
                <w:color w:val="4F81BD" w:themeColor="accent1"/>
                <w:lang w:eastAsia="zh-TW"/>
              </w:rPr>
              <w:t>access identity 1 configured</w:t>
            </w:r>
            <w:r w:rsidR="00673138" w:rsidRPr="00106852">
              <w:rPr>
                <w:noProof/>
                <w:lang w:eastAsia="zh-TW"/>
              </w:rPr>
              <w:t xml:space="preserve"> for MPS</w:t>
            </w:r>
            <w:r w:rsidR="00835E51">
              <w:rPr>
                <w:noProof/>
                <w:lang w:eastAsia="zh-TW"/>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C3CBB40" w:rsidR="001E41F3" w:rsidRDefault="001761EF">
            <w:pPr>
              <w:pStyle w:val="CRCoverPage"/>
              <w:spacing w:after="0"/>
              <w:ind w:left="100"/>
              <w:rPr>
                <w:noProof/>
              </w:rPr>
            </w:pPr>
            <w:r>
              <w:rPr>
                <w:noProof/>
              </w:rPr>
              <w:t>W</w:t>
            </w:r>
            <w:r w:rsidRPr="001761EF">
              <w:rPr>
                <w:noProof/>
              </w:rPr>
              <w:t>hen the UE is registered to different NW (PLMN(s) or SNPN(s)) over 3GPP access and non-3GPP access, the UE and networks shall maintain the MPS and MCS indicators seperately</w:t>
            </w:r>
            <w:r w:rsidR="00FE0C4C">
              <w:rPr>
                <w:noProof/>
                <w:lang w:eastAsia="zh-TW"/>
              </w:rPr>
              <w:t xml:space="preserve"> over 3GPP access and non-3GPP acces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164129" w:rsidR="001E41F3" w:rsidRDefault="005641DF">
            <w:pPr>
              <w:pStyle w:val="CRCoverPage"/>
              <w:spacing w:after="0"/>
              <w:ind w:left="100"/>
              <w:rPr>
                <w:noProof/>
                <w:lang w:eastAsia="zh-TW"/>
              </w:rPr>
            </w:pPr>
            <w:r w:rsidRPr="00294FE1">
              <w:rPr>
                <w:b/>
                <w:bCs/>
                <w:noProof/>
                <w:color w:val="F79646" w:themeColor="accent6"/>
                <w:lang w:eastAsia="zh-TW"/>
              </w:rPr>
              <w:t>PLMN2</w:t>
            </w:r>
            <w:r>
              <w:rPr>
                <w:b/>
                <w:bCs/>
                <w:noProof/>
                <w:color w:val="F79646" w:themeColor="accent6"/>
                <w:lang w:eastAsia="zh-TW"/>
              </w:rPr>
              <w:t xml:space="preserve"> </w:t>
            </w:r>
            <w:r>
              <w:rPr>
                <w:noProof/>
                <w:lang w:eastAsia="zh-TW"/>
              </w:rPr>
              <w:t xml:space="preserve">can change the UE’s </w:t>
            </w:r>
            <w:r w:rsidR="004D242B" w:rsidRPr="00F85319">
              <w:rPr>
                <w:b/>
                <w:bCs/>
                <w:noProof/>
                <w:u w:val="single"/>
                <w:lang w:eastAsia="zh-TW"/>
              </w:rPr>
              <w:t>MPS indicator</w:t>
            </w:r>
            <w:r w:rsidR="004D242B" w:rsidRPr="004D242B">
              <w:rPr>
                <w:noProof/>
                <w:lang w:eastAsia="zh-TW"/>
              </w:rPr>
              <w:t xml:space="preserve"> </w:t>
            </w:r>
            <w:r w:rsidR="006E4E88">
              <w:rPr>
                <w:rFonts w:hint="eastAsia"/>
                <w:noProof/>
                <w:lang w:eastAsia="zh-TW"/>
              </w:rPr>
              <w:t>o</w:t>
            </w:r>
            <w:r w:rsidR="006E4E88">
              <w:rPr>
                <w:noProof/>
                <w:lang w:eastAsia="zh-TW"/>
              </w:rPr>
              <w:t xml:space="preserve">r </w:t>
            </w:r>
            <w:r w:rsidR="006E4E88" w:rsidRPr="00F85319">
              <w:rPr>
                <w:b/>
                <w:bCs/>
                <w:noProof/>
                <w:u w:val="single"/>
                <w:lang w:eastAsia="zh-TW"/>
              </w:rPr>
              <w:t>M</w:t>
            </w:r>
            <w:r w:rsidR="006E4E88">
              <w:rPr>
                <w:b/>
                <w:bCs/>
                <w:noProof/>
                <w:u w:val="single"/>
                <w:lang w:eastAsia="zh-TW"/>
              </w:rPr>
              <w:t>C</w:t>
            </w:r>
            <w:r w:rsidR="006E4E88" w:rsidRPr="00F85319">
              <w:rPr>
                <w:b/>
                <w:bCs/>
                <w:noProof/>
                <w:u w:val="single"/>
                <w:lang w:eastAsia="zh-TW"/>
              </w:rPr>
              <w:t>S indicator</w:t>
            </w:r>
            <w:r w:rsidR="006E4E88" w:rsidRPr="004D242B">
              <w:rPr>
                <w:noProof/>
                <w:lang w:eastAsia="zh-TW"/>
              </w:rPr>
              <w:t xml:space="preserve"> </w:t>
            </w:r>
            <w:r w:rsidR="004D242B" w:rsidRPr="004D242B">
              <w:rPr>
                <w:noProof/>
                <w:lang w:eastAsia="zh-TW"/>
              </w:rPr>
              <w:t>configuration</w:t>
            </w:r>
            <w:r w:rsidR="004D242B">
              <w:rPr>
                <w:noProof/>
                <w:lang w:eastAsia="zh-TW"/>
              </w:rPr>
              <w:t xml:space="preserve"> used over </w:t>
            </w:r>
            <w:r w:rsidR="004D242B" w:rsidRPr="00106852">
              <w:rPr>
                <w:b/>
                <w:bCs/>
                <w:noProof/>
                <w:color w:val="4F81BD" w:themeColor="accent1"/>
                <w:lang w:eastAsia="zh-TW"/>
              </w:rPr>
              <w:t>PLMN1</w:t>
            </w:r>
            <w:r w:rsidR="001E18B5">
              <w:rPr>
                <w:noProof/>
                <w:lang w:eastAsia="zh-TW"/>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E48C13C" w:rsidR="001E41F3" w:rsidRDefault="00873EB1">
            <w:pPr>
              <w:pStyle w:val="CRCoverPage"/>
              <w:spacing w:after="0"/>
              <w:ind w:left="100"/>
              <w:rPr>
                <w:noProof/>
                <w:lang w:eastAsia="zh-TW"/>
              </w:rPr>
            </w:pPr>
            <w:r>
              <w:rPr>
                <w:rFonts w:hint="eastAsia"/>
                <w:noProof/>
                <w:lang w:eastAsia="zh-TW"/>
              </w:rPr>
              <w:t>5</w:t>
            </w:r>
            <w:r>
              <w:rPr>
                <w:noProof/>
                <w:lang w:eastAsia="zh-TW"/>
              </w:rPr>
              <w:t>.4.4.1, 5.4.4.3, 5.5.1.2.4, 5.5.1.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A41F2F0" w:rsidR="001E41F3" w:rsidRDefault="006D2A78">
            <w:pPr>
              <w:pStyle w:val="CRCoverPage"/>
              <w:spacing w:after="0"/>
              <w:jc w:val="center"/>
              <w:rPr>
                <w:b/>
                <w:caps/>
                <w:noProof/>
              </w:rPr>
            </w:pPr>
            <w:r>
              <w:rPr>
                <w:rFonts w:hint="eastAsia"/>
                <w:b/>
                <w:caps/>
                <w:noProof/>
                <w:lang w:eastAsia="zh-TW"/>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F118E84" w:rsidR="001E41F3" w:rsidRDefault="006D2A78">
            <w:pPr>
              <w:pStyle w:val="CRCoverPage"/>
              <w:spacing w:after="0"/>
              <w:jc w:val="center"/>
              <w:rPr>
                <w:b/>
                <w:caps/>
                <w:noProof/>
              </w:rPr>
            </w:pPr>
            <w:r>
              <w:rPr>
                <w:rFonts w:hint="eastAsia"/>
                <w:b/>
                <w:caps/>
                <w:noProof/>
                <w:lang w:eastAsia="zh-TW"/>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F955A0A" w:rsidR="001E41F3" w:rsidRDefault="006D2A78">
            <w:pPr>
              <w:pStyle w:val="CRCoverPage"/>
              <w:spacing w:after="0"/>
              <w:jc w:val="center"/>
              <w:rPr>
                <w:b/>
                <w:caps/>
                <w:noProof/>
              </w:rPr>
            </w:pPr>
            <w:r>
              <w:rPr>
                <w:rFonts w:hint="eastAsia"/>
                <w:b/>
                <w:caps/>
                <w:noProof/>
                <w:lang w:eastAsia="zh-TW"/>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418" w:right="1134" w:bottom="1134" w:left="1134" w:header="680" w:footer="567" w:gutter="0"/>
          <w:cols w:space="720"/>
        </w:sectPr>
      </w:pPr>
    </w:p>
    <w:p w14:paraId="31CB441E" w14:textId="6DC11F38" w:rsidR="000D2DF4" w:rsidRPr="006B5418" w:rsidRDefault="000D2DF4" w:rsidP="000D2DF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C</w:t>
      </w:r>
      <w:r w:rsidRPr="006B5418">
        <w:rPr>
          <w:rFonts w:ascii="Arial" w:hAnsi="Arial" w:cs="Arial"/>
          <w:color w:val="0000FF"/>
          <w:sz w:val="28"/>
          <w:szCs w:val="28"/>
          <w:lang w:val="en-US"/>
        </w:rPr>
        <w:t>hange * * * *</w:t>
      </w:r>
    </w:p>
    <w:p w14:paraId="73B5360E" w14:textId="77777777" w:rsidR="00643F65" w:rsidRDefault="00643F65" w:rsidP="00643F65">
      <w:pPr>
        <w:pStyle w:val="40"/>
      </w:pPr>
      <w:bookmarkStart w:id="1" w:name="_Toc20232645"/>
      <w:bookmarkStart w:id="2" w:name="_Toc27746738"/>
      <w:bookmarkStart w:id="3" w:name="_Toc36212920"/>
      <w:bookmarkStart w:id="4" w:name="_Toc36657097"/>
      <w:bookmarkStart w:id="5" w:name="_Toc45286761"/>
      <w:bookmarkStart w:id="6" w:name="_Toc51948030"/>
      <w:bookmarkStart w:id="7" w:name="_Toc51949122"/>
      <w:bookmarkStart w:id="8" w:name="_Toc106796124"/>
      <w:r>
        <w:t>5</w:t>
      </w:r>
      <w:r w:rsidRPr="00B02CB8">
        <w:t>.</w:t>
      </w:r>
      <w:r>
        <w:t>4</w:t>
      </w:r>
      <w:r w:rsidRPr="00B02CB8">
        <w:t>.</w:t>
      </w:r>
      <w:r>
        <w:t>4.1</w:t>
      </w:r>
      <w:r>
        <w:tab/>
      </w:r>
      <w:r w:rsidRPr="00B02CB8">
        <w:t>General</w:t>
      </w:r>
      <w:bookmarkEnd w:id="1"/>
      <w:bookmarkEnd w:id="2"/>
      <w:bookmarkEnd w:id="3"/>
      <w:bookmarkEnd w:id="4"/>
      <w:bookmarkEnd w:id="5"/>
      <w:bookmarkEnd w:id="6"/>
      <w:bookmarkEnd w:id="7"/>
      <w:bookmarkEnd w:id="8"/>
    </w:p>
    <w:p w14:paraId="09E7AFCD" w14:textId="77777777" w:rsidR="00643F65" w:rsidRDefault="00643F65" w:rsidP="00643F65">
      <w:r>
        <w:t>The purpose of this procedure is to:</w:t>
      </w:r>
    </w:p>
    <w:p w14:paraId="184FF091" w14:textId="77777777" w:rsidR="00643F65" w:rsidRDefault="00643F65" w:rsidP="00643F65">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p>
    <w:p w14:paraId="4DCC9AC7" w14:textId="77777777" w:rsidR="00643F65" w:rsidRDefault="00643F65" w:rsidP="00643F65">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r>
        <w:rPr>
          <w:rFonts w:hint="eastAsia"/>
          <w:lang w:eastAsia="zh-CN"/>
        </w:rPr>
        <w:t>;</w:t>
      </w:r>
    </w:p>
    <w:p w14:paraId="3D5AB5A9" w14:textId="77777777" w:rsidR="00643F65" w:rsidRDefault="00643F65" w:rsidP="00643F65">
      <w:pPr>
        <w:pStyle w:val="B1"/>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 or</w:t>
      </w:r>
    </w:p>
    <w:p w14:paraId="5BF7E76A" w14:textId="77777777" w:rsidR="00643F65" w:rsidRDefault="00643F65" w:rsidP="00643F65">
      <w:pPr>
        <w:pStyle w:val="B1"/>
      </w:pPr>
      <w:r>
        <w:rPr>
          <w:lang w:eastAsia="zh-CN"/>
        </w:rPr>
        <w:t>d</w:t>
      </w:r>
      <w:r>
        <w:t>)</w:t>
      </w:r>
      <w:r>
        <w:tab/>
        <w:t>update the PEIPS assistance information in the UE (see subclause 5.3.25).</w:t>
      </w:r>
    </w:p>
    <w:p w14:paraId="5075B13D" w14:textId="77777777" w:rsidR="00643F65" w:rsidRDefault="00643F65" w:rsidP="00643F65">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4E1D41EF" w14:textId="77777777" w:rsidR="00643F65" w:rsidRDefault="00643F65" w:rsidP="00643F65">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53774052" w14:textId="77777777" w:rsidR="00643F65" w:rsidRDefault="00643F65" w:rsidP="00643F65">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20EB631B" w14:textId="77777777" w:rsidR="00643F65" w:rsidRDefault="00643F65" w:rsidP="00643F65">
      <w:pPr>
        <w:pStyle w:val="B2"/>
      </w:pPr>
      <w:r>
        <w:t>1)</w:t>
      </w:r>
      <w:r>
        <w:tab/>
      </w:r>
      <w:r w:rsidRPr="00446687">
        <w:t>release of the</w:t>
      </w:r>
      <w:r>
        <w:t xml:space="preserve"> N1</w:t>
      </w:r>
      <w:r w:rsidRPr="003168A2">
        <w:t xml:space="preserve"> NAS signalling connection</w:t>
      </w:r>
      <w:r>
        <w:t>; or</w:t>
      </w:r>
    </w:p>
    <w:p w14:paraId="0145CA12" w14:textId="77777777" w:rsidR="00643F65" w:rsidRDefault="00643F65" w:rsidP="00643F65">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6D65BE0C" w14:textId="77777777" w:rsidR="00643F65" w:rsidRPr="009E5509" w:rsidRDefault="00643F65" w:rsidP="00643F65">
      <w:pPr>
        <w:pStyle w:val="B1"/>
      </w:pPr>
      <w:r w:rsidRPr="009E5509">
        <w:t>b)</w:t>
      </w:r>
      <w:r w:rsidRPr="009E5509">
        <w:tab/>
        <w:t xml:space="preserve">the </w:t>
      </w:r>
      <w:r w:rsidRPr="00F53F65">
        <w:t xml:space="preserve">AMF receives an indication from the lower layers that </w:t>
      </w:r>
      <w:r w:rsidRPr="008206B0">
        <w:t xml:space="preserve">it has received the NGAP UE context resume request </w:t>
      </w:r>
      <w:r>
        <w:t>message as specified in 3GPP </w:t>
      </w:r>
      <w:r w:rsidRPr="008206B0">
        <w:t>TS</w:t>
      </w:r>
      <w:r>
        <w:t> </w:t>
      </w:r>
      <w:r w:rsidRPr="008206B0">
        <w:t>38.413</w:t>
      </w:r>
      <w:r>
        <w:t> </w:t>
      </w:r>
      <w:r w:rsidRPr="008206B0">
        <w:t>[31]</w:t>
      </w:r>
      <w:r w:rsidRPr="00F53F65">
        <w:t xml:space="preserve"> for a UE in 5GMM-IDLE mode with suspend indication and this resumption is a response to a paging request from the network</w:t>
      </w:r>
      <w:r w:rsidRPr="009E5509">
        <w:t>, and before the:</w:t>
      </w:r>
    </w:p>
    <w:p w14:paraId="7338C453" w14:textId="77777777" w:rsidR="00643F65" w:rsidRPr="009E5509" w:rsidRDefault="00643F65" w:rsidP="00643F65">
      <w:pPr>
        <w:pStyle w:val="B2"/>
      </w:pPr>
      <w:r w:rsidRPr="009E5509">
        <w:t>1)</w:t>
      </w:r>
      <w:r w:rsidRPr="009E5509">
        <w:tab/>
        <w:t xml:space="preserve">release of the </w:t>
      </w:r>
      <w:r w:rsidRPr="00F53F65">
        <w:t>N1 NAS signalling connection</w:t>
      </w:r>
      <w:r w:rsidRPr="009E5509">
        <w:t>; or</w:t>
      </w:r>
    </w:p>
    <w:p w14:paraId="63D0942B" w14:textId="77777777" w:rsidR="00643F65" w:rsidRDefault="00643F65" w:rsidP="00643F65">
      <w:pPr>
        <w:pStyle w:val="B2"/>
      </w:pPr>
      <w:r w:rsidRPr="009E5509">
        <w:t>2)</w:t>
      </w:r>
      <w:r w:rsidRPr="009E5509">
        <w:tab/>
        <w:t xml:space="preserve">suspension of the </w:t>
      </w:r>
      <w:r w:rsidRPr="00F53F65">
        <w:t>N1 NAS signalling connection due to user plane CIoT 5GS optimization i.e. before the UE and the AMF enter 5GMM-IDLE mode with suspend indication</w:t>
      </w:r>
      <w:r w:rsidRPr="009E5509">
        <w:t>.</w:t>
      </w:r>
    </w:p>
    <w:p w14:paraId="53D124BD" w14:textId="77777777" w:rsidR="00643F65" w:rsidRDefault="00643F65" w:rsidP="00643F65">
      <w:r>
        <w:t>If the service r</w:t>
      </w:r>
      <w:r w:rsidRPr="00F17432">
        <w:t>equest procedure was triggered due to 5GSM downlink signalling pending, the procedure for assigning a new 5G-GUTI can be initiated by the network after the transport of the 5GSM downlink signalling.</w:t>
      </w:r>
    </w:p>
    <w:p w14:paraId="197B4ED0" w14:textId="77777777" w:rsidR="00643F65" w:rsidRDefault="00643F65" w:rsidP="00643F65">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2A8B4779" w14:textId="77777777" w:rsidR="00643F65" w:rsidRDefault="00643F65" w:rsidP="00643F65">
      <w:pPr>
        <w:pStyle w:val="B1"/>
        <w:rPr>
          <w:lang w:val="en-US"/>
        </w:rPr>
      </w:pPr>
      <w:r w:rsidRPr="009E7004">
        <w:rPr>
          <w:lang w:val="en-US"/>
        </w:rPr>
        <w:t>a)</w:t>
      </w:r>
      <w:r w:rsidRPr="009E7004">
        <w:rPr>
          <w:lang w:val="en-US"/>
        </w:rPr>
        <w:tab/>
        <w:t>5G-GUTI;</w:t>
      </w:r>
    </w:p>
    <w:p w14:paraId="3C41B27E" w14:textId="77777777" w:rsidR="00643F65" w:rsidRDefault="00643F65" w:rsidP="00643F65">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3F6954D4" w14:textId="77777777" w:rsidR="00643F65" w:rsidRDefault="00643F65" w:rsidP="00643F65">
      <w:pPr>
        <w:pStyle w:val="B1"/>
      </w:pPr>
      <w:r>
        <w:t>c)</w:t>
      </w:r>
      <w:r>
        <w:tab/>
        <w:t>Service area list;</w:t>
      </w:r>
    </w:p>
    <w:p w14:paraId="46E826AD" w14:textId="77777777" w:rsidR="00643F65" w:rsidRDefault="00643F65" w:rsidP="00643F65">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532096A2" w14:textId="77777777" w:rsidR="00643F65" w:rsidRDefault="00643F65" w:rsidP="00643F65">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243FB240" w14:textId="77777777" w:rsidR="00643F65" w:rsidRDefault="00643F65" w:rsidP="00643F65">
      <w:pPr>
        <w:pStyle w:val="B1"/>
        <w:rPr>
          <w:lang w:val="en-US"/>
        </w:rPr>
      </w:pPr>
      <w:r>
        <w:rPr>
          <w:lang w:val="en-US"/>
        </w:rPr>
        <w:t>f)</w:t>
      </w:r>
      <w:r>
        <w:rPr>
          <w:lang w:val="en-US"/>
        </w:rPr>
        <w:tab/>
        <w:t>Rejected NSSAI;</w:t>
      </w:r>
    </w:p>
    <w:p w14:paraId="3AA5FC38" w14:textId="77777777" w:rsidR="00643F65" w:rsidRDefault="00643F65" w:rsidP="00643F65">
      <w:pPr>
        <w:pStyle w:val="B1"/>
        <w:rPr>
          <w:lang w:val="en-US"/>
        </w:rPr>
      </w:pPr>
      <w:r>
        <w:rPr>
          <w:lang w:val="en-US"/>
        </w:rPr>
        <w:t>g)</w:t>
      </w:r>
      <w:r>
        <w:rPr>
          <w:lang w:val="en-US"/>
        </w:rPr>
        <w:tab/>
        <w:t>void;</w:t>
      </w:r>
    </w:p>
    <w:p w14:paraId="0CC9C850" w14:textId="77777777" w:rsidR="00643F65" w:rsidRDefault="00643F65" w:rsidP="00643F65">
      <w:pPr>
        <w:pStyle w:val="B1"/>
        <w:rPr>
          <w:lang w:val="en-US"/>
        </w:rPr>
      </w:pPr>
      <w:r>
        <w:rPr>
          <w:lang w:val="en-US"/>
        </w:rPr>
        <w:t>h)</w:t>
      </w:r>
      <w:r>
        <w:rPr>
          <w:lang w:val="en-US"/>
        </w:rPr>
        <w:tab/>
        <w:t>O</w:t>
      </w:r>
      <w:r>
        <w:t xml:space="preserve">perator-defined access </w:t>
      </w:r>
      <w:r>
        <w:rPr>
          <w:lang w:val="en-US"/>
        </w:rPr>
        <w:t>category definitions;</w:t>
      </w:r>
    </w:p>
    <w:p w14:paraId="341661FB" w14:textId="77777777" w:rsidR="00643F65" w:rsidRDefault="00643F65" w:rsidP="00643F65">
      <w:pPr>
        <w:pStyle w:val="B1"/>
        <w:rPr>
          <w:lang w:val="en-US"/>
        </w:rPr>
      </w:pPr>
      <w:r>
        <w:rPr>
          <w:lang w:val="en-US"/>
        </w:rPr>
        <w:t>i)</w:t>
      </w:r>
      <w:r>
        <w:rPr>
          <w:lang w:val="en-US"/>
        </w:rPr>
        <w:tab/>
        <w:t>SMS indication;</w:t>
      </w:r>
    </w:p>
    <w:p w14:paraId="59B9A782" w14:textId="77777777" w:rsidR="00643F65" w:rsidRDefault="00643F65" w:rsidP="00643F65">
      <w:pPr>
        <w:pStyle w:val="B1"/>
        <w:rPr>
          <w:lang w:val="en-US"/>
        </w:rPr>
      </w:pPr>
      <w:r>
        <w:lastRenderedPageBreak/>
        <w:t>j</w:t>
      </w:r>
      <w:r w:rsidRPr="008E342A">
        <w:t>)</w:t>
      </w:r>
      <w:r w:rsidRPr="008E342A">
        <w:tab/>
        <w:t>"CAG information list"</w:t>
      </w:r>
      <w:r>
        <w:rPr>
          <w:lang w:val="en-US"/>
        </w:rPr>
        <w:t>;</w:t>
      </w:r>
    </w:p>
    <w:p w14:paraId="425C1173" w14:textId="77777777" w:rsidR="00643F65" w:rsidRDefault="00643F65" w:rsidP="00643F65">
      <w:pPr>
        <w:pStyle w:val="B1"/>
        <w:rPr>
          <w:lang w:val="en-US"/>
        </w:rPr>
      </w:pPr>
      <w:r>
        <w:rPr>
          <w:lang w:val="en-US"/>
        </w:rPr>
        <w:t>k)</w:t>
      </w:r>
      <w:r>
        <w:rPr>
          <w:lang w:val="en-US"/>
        </w:rPr>
        <w:tab/>
        <w:t>UE radio capability ID;</w:t>
      </w:r>
    </w:p>
    <w:p w14:paraId="61163FD8" w14:textId="77777777" w:rsidR="00643F65" w:rsidRDefault="00643F65" w:rsidP="00643F65">
      <w:pPr>
        <w:pStyle w:val="B1"/>
        <w:rPr>
          <w:lang w:val="en-US"/>
        </w:rPr>
      </w:pPr>
      <w:r>
        <w:rPr>
          <w:lang w:val="en-US"/>
        </w:rPr>
        <w:t>l)</w:t>
      </w:r>
      <w:r>
        <w:rPr>
          <w:lang w:val="en-US"/>
        </w:rPr>
        <w:tab/>
      </w:r>
      <w:r w:rsidRPr="00F204AD">
        <w:rPr>
          <w:lang w:eastAsia="ja-JP"/>
        </w:rPr>
        <w:t>5GS registration result</w:t>
      </w:r>
      <w:r>
        <w:rPr>
          <w:lang w:val="en-US"/>
        </w:rPr>
        <w:t>;</w:t>
      </w:r>
    </w:p>
    <w:p w14:paraId="2D9C1DDB" w14:textId="77777777" w:rsidR="00643F65" w:rsidRDefault="00643F65" w:rsidP="00643F65">
      <w:pPr>
        <w:pStyle w:val="B1"/>
      </w:pPr>
      <w:r>
        <w:rPr>
          <w:lang w:val="en-US"/>
        </w:rPr>
        <w:t>m)</w:t>
      </w:r>
      <w:r>
        <w:rPr>
          <w:lang w:val="en-US"/>
        </w:rPr>
        <w:tab/>
      </w:r>
      <w:r w:rsidRPr="00A86C3E">
        <w:t>Truncated 5G-S-TMSI configuration</w:t>
      </w:r>
      <w:r>
        <w:t>;</w:t>
      </w:r>
    </w:p>
    <w:p w14:paraId="593232F9" w14:textId="77777777" w:rsidR="00643F65" w:rsidRDefault="00643F65" w:rsidP="00643F65">
      <w:pPr>
        <w:pStyle w:val="B1"/>
      </w:pPr>
      <w:r>
        <w:t>n)</w:t>
      </w:r>
      <w:r>
        <w:tab/>
        <w:t>T3447 value;</w:t>
      </w:r>
    </w:p>
    <w:p w14:paraId="75DA612E" w14:textId="77777777" w:rsidR="00643F65" w:rsidRDefault="00643F65" w:rsidP="00643F65">
      <w:pPr>
        <w:pStyle w:val="B1"/>
      </w:pPr>
      <w:r>
        <w:t>o)</w:t>
      </w:r>
      <w:r>
        <w:tab/>
        <w:t>"list of PLMN(s) to be used in disaster condition";</w:t>
      </w:r>
    </w:p>
    <w:p w14:paraId="55CF2309" w14:textId="77777777" w:rsidR="00643F65" w:rsidRDefault="00643F65" w:rsidP="00643F65">
      <w:pPr>
        <w:pStyle w:val="B1"/>
      </w:pPr>
      <w:r>
        <w:t>p)</w:t>
      </w:r>
      <w:r>
        <w:tab/>
        <w:t>disaster roaming wait range;</w:t>
      </w:r>
    </w:p>
    <w:p w14:paraId="067FFDE5" w14:textId="77777777" w:rsidR="00643F65" w:rsidRDefault="00643F65" w:rsidP="00643F65">
      <w:pPr>
        <w:pStyle w:val="B1"/>
      </w:pPr>
      <w:r>
        <w:t>q)</w:t>
      </w:r>
      <w:r>
        <w:tab/>
        <w:t>disaster return wait range; and</w:t>
      </w:r>
    </w:p>
    <w:p w14:paraId="773BE3B3" w14:textId="77777777" w:rsidR="00643F65" w:rsidRDefault="00643F65" w:rsidP="00643F65">
      <w:pPr>
        <w:pStyle w:val="B1"/>
      </w:pPr>
      <w:r>
        <w:t>r)</w:t>
      </w:r>
      <w:r>
        <w:tab/>
        <w:t>PEIPS assistance information; and</w:t>
      </w:r>
    </w:p>
    <w:p w14:paraId="4F9B3BFE" w14:textId="77777777" w:rsidR="00643F65" w:rsidRDefault="00643F65" w:rsidP="00643F65">
      <w:pPr>
        <w:pStyle w:val="B1"/>
        <w:rPr>
          <w:lang w:val="en-US"/>
        </w:rPr>
      </w:pPr>
      <w:r>
        <w:t>s)</w:t>
      </w:r>
      <w:r>
        <w:tab/>
        <w:t>Priority indicator.</w:t>
      </w:r>
    </w:p>
    <w:p w14:paraId="115963C1" w14:textId="77777777" w:rsidR="00643F65" w:rsidRDefault="00643F65" w:rsidP="00643F65">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2D54ACD8" w14:textId="77777777" w:rsidR="00643F65" w:rsidRDefault="00643F65" w:rsidP="00643F65">
      <w:pPr>
        <w:pStyle w:val="B1"/>
      </w:pPr>
      <w:r>
        <w:t>a</w:t>
      </w:r>
      <w:r w:rsidRPr="001D6208">
        <w:t>)</w:t>
      </w:r>
      <w:r w:rsidRPr="001D6208">
        <w:tab/>
        <w:t>Allowed NSSAI</w:t>
      </w:r>
      <w:r>
        <w:t>;</w:t>
      </w:r>
    </w:p>
    <w:p w14:paraId="2477AA1F" w14:textId="77777777" w:rsidR="00643F65" w:rsidRDefault="00643F65" w:rsidP="00643F65">
      <w:pPr>
        <w:pStyle w:val="B1"/>
      </w:pPr>
      <w:r>
        <w:t>b)</w:t>
      </w:r>
      <w:r>
        <w:tab/>
        <w:t>Configured NSSAI;</w:t>
      </w:r>
    </w:p>
    <w:p w14:paraId="1DC61DF6" w14:textId="77777777" w:rsidR="00643F65" w:rsidRPr="001D6208" w:rsidRDefault="00643F65" w:rsidP="00643F65">
      <w:pPr>
        <w:pStyle w:val="B1"/>
      </w:pPr>
      <w:r>
        <w:t>c)</w:t>
      </w:r>
      <w:r>
        <w:tab/>
        <w:t>Network slicing subscription change indication; or</w:t>
      </w:r>
    </w:p>
    <w:p w14:paraId="547830C5" w14:textId="77777777" w:rsidR="00643F65" w:rsidRPr="001D6208" w:rsidRDefault="00643F65" w:rsidP="00643F65">
      <w:pPr>
        <w:pStyle w:val="B1"/>
      </w:pPr>
      <w:r>
        <w:t>d)</w:t>
      </w:r>
      <w:r>
        <w:tab/>
      </w:r>
      <w:r>
        <w:rPr>
          <w:lang w:val="en-US"/>
        </w:rPr>
        <w:t>NSSRG information.</w:t>
      </w:r>
    </w:p>
    <w:p w14:paraId="21F3DD92" w14:textId="77777777" w:rsidR="00643F65" w:rsidRDefault="00643F65" w:rsidP="00643F65">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2387E203" w14:textId="77777777" w:rsidR="00643F65" w:rsidRPr="00437171" w:rsidRDefault="00643F65" w:rsidP="00643F65">
      <w:pPr>
        <w:pStyle w:val="B1"/>
      </w:pPr>
      <w:r>
        <w:t>a)</w:t>
      </w:r>
      <w:r w:rsidRPr="009E7004">
        <w:rPr>
          <w:lang w:val="en-US"/>
        </w:rPr>
        <w:tab/>
      </w:r>
      <w:r w:rsidRPr="00437171">
        <w:t>MICO</w:t>
      </w:r>
      <w:r>
        <w:t xml:space="preserve"> indication;</w:t>
      </w:r>
    </w:p>
    <w:p w14:paraId="2EF65ADE" w14:textId="77777777" w:rsidR="00643F65" w:rsidRPr="00437171" w:rsidRDefault="00643F65" w:rsidP="00643F65">
      <w:pPr>
        <w:pStyle w:val="B1"/>
      </w:pPr>
      <w:r>
        <w:t>b)</w:t>
      </w:r>
      <w:r>
        <w:tab/>
        <w:t>UE radio capability ID deletion indication; and</w:t>
      </w:r>
    </w:p>
    <w:p w14:paraId="3C08BEF4" w14:textId="77777777" w:rsidR="00643F65" w:rsidRPr="00437171" w:rsidRDefault="00643F65" w:rsidP="00643F65">
      <w:pPr>
        <w:pStyle w:val="B1"/>
      </w:pPr>
      <w:r>
        <w:t>c)</w:t>
      </w:r>
      <w:r>
        <w:tab/>
      </w:r>
      <w:r w:rsidRPr="004A46D6">
        <w:t>Additional configuration indication</w:t>
      </w:r>
      <w:r w:rsidRPr="00437171">
        <w:t>.</w:t>
      </w:r>
    </w:p>
    <w:p w14:paraId="36927B58" w14:textId="77777777" w:rsidR="00643F65" w:rsidRPr="00BE4860" w:rsidRDefault="00643F65" w:rsidP="00643F65">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2C92BD9B" w14:textId="77777777" w:rsidR="00643F65" w:rsidRPr="00BE4860" w:rsidRDefault="00643F65" w:rsidP="00643F65">
      <w:pPr>
        <w:pStyle w:val="B1"/>
      </w:pPr>
      <w:r w:rsidRPr="00BE4860">
        <w:t>a)</w:t>
      </w:r>
      <w:r w:rsidRPr="00BE4860">
        <w:tab/>
      </w:r>
      <w:r w:rsidRPr="00A165D6">
        <w:t>Service-level device ID</w:t>
      </w:r>
      <w:r w:rsidRPr="00BE4860">
        <w:t>;</w:t>
      </w:r>
    </w:p>
    <w:p w14:paraId="1480A699" w14:textId="77777777" w:rsidR="00643F65" w:rsidRPr="00BE4860" w:rsidRDefault="00643F65" w:rsidP="00643F65">
      <w:pPr>
        <w:pStyle w:val="B1"/>
      </w:pPr>
      <w:r>
        <w:t>b</w:t>
      </w:r>
      <w:r w:rsidRPr="00BE4860">
        <w:t>)</w:t>
      </w:r>
      <w:r w:rsidRPr="00BE4860">
        <w:tab/>
      </w:r>
      <w:r w:rsidRPr="0067595F">
        <w:t>Service-level-AA payload type</w:t>
      </w:r>
      <w:r w:rsidRPr="00BE4860">
        <w:t>;</w:t>
      </w:r>
    </w:p>
    <w:p w14:paraId="2683F368" w14:textId="77777777" w:rsidR="00643F65" w:rsidRPr="0001172A" w:rsidRDefault="00643F65" w:rsidP="00643F65">
      <w:pPr>
        <w:pStyle w:val="B1"/>
      </w:pPr>
      <w:r>
        <w:t>c</w:t>
      </w:r>
      <w:r w:rsidRPr="00BE4860">
        <w:t>)</w:t>
      </w:r>
      <w:r w:rsidRPr="00BE4860">
        <w:tab/>
      </w:r>
      <w:r w:rsidRPr="005E7AFF">
        <w:t>Service-level-</w:t>
      </w:r>
      <w:r>
        <w:t>AA</w:t>
      </w:r>
      <w:r w:rsidRPr="005D01C7">
        <w:t xml:space="preserve"> payload</w:t>
      </w:r>
      <w:r w:rsidRPr="00BE4860">
        <w:t>; or</w:t>
      </w:r>
    </w:p>
    <w:p w14:paraId="2F1D9C9F" w14:textId="77777777" w:rsidR="00643F65" w:rsidRPr="0001172A" w:rsidRDefault="00643F65" w:rsidP="00643F65">
      <w:pPr>
        <w:pStyle w:val="B1"/>
      </w:pPr>
      <w:r>
        <w:t>d</w:t>
      </w:r>
      <w:r w:rsidRPr="00BE4860">
        <w:t>)</w:t>
      </w:r>
      <w:r w:rsidRPr="00BE4860">
        <w:tab/>
      </w:r>
      <w:r>
        <w:rPr>
          <w:lang w:val="en-US"/>
        </w:rPr>
        <w:t xml:space="preserve">Service-level-AA </w:t>
      </w:r>
      <w:r>
        <w:t>response</w:t>
      </w:r>
      <w:r w:rsidRPr="00BE4860">
        <w:t>.</w:t>
      </w:r>
    </w:p>
    <w:p w14:paraId="1E0E5050" w14:textId="77777777" w:rsidR="00643F65" w:rsidRDefault="00643F65" w:rsidP="00643F65">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262BCAA8" w14:textId="77777777" w:rsidR="00643F65" w:rsidRDefault="00643F65" w:rsidP="00643F65">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790A4E58" w14:textId="77777777" w:rsidR="00643F65" w:rsidRDefault="00643F65" w:rsidP="00643F65">
      <w:pPr>
        <w:pStyle w:val="B1"/>
      </w:pPr>
      <w:r>
        <w:t>b)</w:t>
      </w:r>
      <w:r>
        <w:tab/>
        <w:t>MICO indication;</w:t>
      </w:r>
    </w:p>
    <w:p w14:paraId="1B6C7278" w14:textId="77777777" w:rsidR="00643F65" w:rsidRDefault="00643F65" w:rsidP="00643F65">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2A7019AC" w14:textId="77777777" w:rsidR="00643F65" w:rsidRDefault="00643F65" w:rsidP="00643F65">
      <w:pPr>
        <w:pStyle w:val="B1"/>
      </w:pPr>
      <w:r>
        <w:t>d)</w:t>
      </w:r>
      <w:r>
        <w:tab/>
        <w:t>Service area list;</w:t>
      </w:r>
    </w:p>
    <w:p w14:paraId="2995982E" w14:textId="77777777" w:rsidR="00643F65" w:rsidRPr="006A463B" w:rsidRDefault="00643F65" w:rsidP="00643F65">
      <w:pPr>
        <w:pStyle w:val="B1"/>
      </w:pPr>
      <w:r>
        <w:t>e</w:t>
      </w:r>
      <w:r w:rsidRPr="008E342A">
        <w:t>)</w:t>
      </w:r>
      <w:r w:rsidRPr="008E342A">
        <w:tab/>
        <w:t>"CAG information list"</w:t>
      </w:r>
      <w:r>
        <w:t>;</w:t>
      </w:r>
    </w:p>
    <w:p w14:paraId="6AFBD521" w14:textId="77777777" w:rsidR="00643F65" w:rsidRDefault="00643F65" w:rsidP="00643F65">
      <w:pPr>
        <w:pStyle w:val="B1"/>
        <w:rPr>
          <w:lang w:eastAsia="zh-CN"/>
        </w:rPr>
      </w:pPr>
      <w:r>
        <w:t>f)</w:t>
      </w:r>
      <w:r>
        <w:tab/>
        <w:t>UE radio capability ID</w:t>
      </w:r>
      <w:r>
        <w:rPr>
          <w:rFonts w:hint="eastAsia"/>
          <w:lang w:eastAsia="zh-CN"/>
        </w:rPr>
        <w:t>;</w:t>
      </w:r>
    </w:p>
    <w:p w14:paraId="5A2C4A93" w14:textId="77777777" w:rsidR="00643F65" w:rsidRPr="006A463B" w:rsidRDefault="00643F65" w:rsidP="00643F65">
      <w:pPr>
        <w:pStyle w:val="B1"/>
      </w:pPr>
      <w:r>
        <w:rPr>
          <w:lang w:eastAsia="zh-CN"/>
        </w:rPr>
        <w:t>g</w:t>
      </w:r>
      <w:r>
        <w:rPr>
          <w:rFonts w:hint="eastAsia"/>
          <w:lang w:eastAsia="zh-CN"/>
        </w:rPr>
        <w:t>)</w:t>
      </w:r>
      <w:r>
        <w:rPr>
          <w:rFonts w:hint="eastAsia"/>
          <w:lang w:eastAsia="zh-CN"/>
        </w:rPr>
        <w:tab/>
      </w:r>
      <w:r>
        <w:t>UE radio capability ID deletion indication;</w:t>
      </w:r>
    </w:p>
    <w:p w14:paraId="7035BF58" w14:textId="77777777" w:rsidR="00643F65" w:rsidRDefault="00643F65" w:rsidP="00643F65">
      <w:pPr>
        <w:pStyle w:val="B1"/>
        <w:rPr>
          <w:lang w:val="en-US"/>
        </w:rPr>
      </w:pPr>
      <w:r>
        <w:rPr>
          <w:lang w:val="en-US"/>
        </w:rPr>
        <w:t>h)</w:t>
      </w:r>
      <w:r>
        <w:rPr>
          <w:lang w:val="en-US"/>
        </w:rPr>
        <w:tab/>
      </w:r>
      <w:r w:rsidRPr="00A86C3E">
        <w:t>Truncated 5G-S-TMSI configuration</w:t>
      </w:r>
      <w:r>
        <w:t>;</w:t>
      </w:r>
    </w:p>
    <w:p w14:paraId="58FA79EB" w14:textId="77777777" w:rsidR="00643F65" w:rsidRDefault="00643F65" w:rsidP="00643F65">
      <w:pPr>
        <w:pStyle w:val="B1"/>
      </w:pPr>
      <w:r>
        <w:lastRenderedPageBreak/>
        <w:t>i)</w:t>
      </w:r>
      <w:r>
        <w:tab/>
      </w:r>
      <w:r w:rsidRPr="004A46D6">
        <w:t>Additional configuration indication</w:t>
      </w:r>
      <w:r>
        <w:t>;</w:t>
      </w:r>
    </w:p>
    <w:p w14:paraId="1C241C64" w14:textId="77777777" w:rsidR="00643F65" w:rsidRDefault="00643F65" w:rsidP="00643F65">
      <w:pPr>
        <w:pStyle w:val="B1"/>
      </w:pPr>
      <w:r>
        <w:t>j)</w:t>
      </w:r>
      <w:r>
        <w:tab/>
      </w:r>
      <w:r w:rsidRPr="00EB42F9">
        <w:t>T3447 value</w:t>
      </w:r>
      <w:r>
        <w:t>; and</w:t>
      </w:r>
    </w:p>
    <w:p w14:paraId="3061F103" w14:textId="77777777" w:rsidR="00643F65" w:rsidRDefault="00643F65" w:rsidP="00643F65">
      <w:pPr>
        <w:pStyle w:val="B1"/>
        <w:rPr>
          <w:lang w:val="en-US"/>
        </w:rPr>
      </w:pPr>
      <w:r>
        <w:t>k)</w:t>
      </w:r>
      <w:r>
        <w:tab/>
      </w:r>
      <w:r w:rsidRPr="005E7AFF">
        <w:t>Service-level-AA</w:t>
      </w:r>
      <w:r>
        <w:t xml:space="preserve"> container.</w:t>
      </w:r>
    </w:p>
    <w:p w14:paraId="3867BAE9" w14:textId="77777777" w:rsidR="00643F65" w:rsidRDefault="00643F65" w:rsidP="00643F65">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7E7A46AC" w14:textId="77777777" w:rsidR="00643F65" w:rsidRDefault="00643F65" w:rsidP="00643F65">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p>
    <w:p w14:paraId="33F62002" w14:textId="77777777" w:rsidR="00643F65" w:rsidRDefault="00643F65" w:rsidP="00643F65">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 and</w:t>
      </w:r>
    </w:p>
    <w:p w14:paraId="0436B962" w14:textId="77777777" w:rsidR="00643F65" w:rsidRDefault="00643F65" w:rsidP="00643F65">
      <w:pPr>
        <w:pStyle w:val="B1"/>
      </w:pPr>
      <w:r>
        <w:t>c)</w:t>
      </w:r>
      <w:r>
        <w:tab/>
        <w:t>If the UE is not registered to the same PLMN or SNPN over 3GPP and non-3GPP access:</w:t>
      </w:r>
    </w:p>
    <w:p w14:paraId="4272911C" w14:textId="77777777" w:rsidR="00643F65" w:rsidRDefault="00643F65" w:rsidP="00643F65">
      <w:pPr>
        <w:pStyle w:val="B2"/>
      </w:pPr>
      <w:r>
        <w:rPr>
          <w:lang w:val="en-US"/>
        </w:rPr>
        <w:t>-</w:t>
      </w:r>
      <w:r>
        <w:rPr>
          <w:lang w:val="en-US"/>
        </w:rPr>
        <w:tab/>
      </w:r>
      <w:r w:rsidRPr="00703AE5">
        <w:t>5G-GUTI</w:t>
      </w:r>
      <w:r>
        <w:t>;</w:t>
      </w:r>
    </w:p>
    <w:p w14:paraId="4035B4F7" w14:textId="77777777" w:rsidR="00643F65" w:rsidRDefault="00643F65" w:rsidP="00643F65">
      <w:pPr>
        <w:pStyle w:val="B2"/>
      </w:pPr>
      <w:r>
        <w:t>-</w:t>
      </w:r>
      <w:r>
        <w:tab/>
      </w:r>
      <w:r w:rsidRPr="00703AE5">
        <w:t>Network identity and time zone information</w:t>
      </w:r>
      <w:r>
        <w:t>;</w:t>
      </w:r>
    </w:p>
    <w:p w14:paraId="676C40BE" w14:textId="77777777" w:rsidR="00643F65" w:rsidRDefault="00643F65" w:rsidP="00643F65">
      <w:pPr>
        <w:pStyle w:val="B2"/>
      </w:pPr>
      <w:r>
        <w:t>-</w:t>
      </w:r>
      <w:r>
        <w:tab/>
      </w:r>
      <w:r>
        <w:rPr>
          <w:lang w:val="en-US"/>
        </w:rPr>
        <w:t xml:space="preserve">Rejected NSSAI (when the NSSAI is </w:t>
      </w:r>
      <w:r w:rsidRPr="00437171">
        <w:t>rejected for the current PLMN</w:t>
      </w:r>
      <w:r w:rsidRPr="00471728">
        <w:t xml:space="preserve"> </w:t>
      </w:r>
      <w:r>
        <w:t>or SNPN</w:t>
      </w:r>
      <w:r w:rsidRPr="009D7DEB">
        <w:t xml:space="preserve"> </w:t>
      </w:r>
      <w:r>
        <w:t xml:space="preserve">or rejected for the </w:t>
      </w:r>
      <w:r w:rsidRPr="00E16F17">
        <w:t xml:space="preserve">failed or revoked </w:t>
      </w:r>
      <w:r>
        <w:t>NSSAA);</w:t>
      </w:r>
    </w:p>
    <w:p w14:paraId="3EFCB122" w14:textId="77777777" w:rsidR="00643F65" w:rsidRDefault="00643F65" w:rsidP="00643F65">
      <w:pPr>
        <w:pStyle w:val="B2"/>
        <w:rPr>
          <w:lang w:val="en-US"/>
        </w:rPr>
      </w:pPr>
      <w:r>
        <w:t>-</w:t>
      </w:r>
      <w:r>
        <w:tab/>
      </w:r>
      <w:r w:rsidRPr="006005B5">
        <w:rPr>
          <w:lang w:val="en-US"/>
        </w:rPr>
        <w:t>Configured NSSAI</w:t>
      </w:r>
      <w:r>
        <w:rPr>
          <w:lang w:val="en-US"/>
        </w:rPr>
        <w:t>;</w:t>
      </w:r>
    </w:p>
    <w:p w14:paraId="7F2445B5" w14:textId="77777777" w:rsidR="00643F65" w:rsidRDefault="00643F65" w:rsidP="00643F65">
      <w:pPr>
        <w:pStyle w:val="B2"/>
        <w:rPr>
          <w:lang w:eastAsia="ja-JP"/>
        </w:rPr>
      </w:pPr>
      <w:r>
        <w:t>-</w:t>
      </w:r>
      <w:r>
        <w:tab/>
      </w:r>
      <w:r>
        <w:rPr>
          <w:lang w:val="en-US"/>
        </w:rPr>
        <w:t>NSSRG information;-</w:t>
      </w:r>
      <w:r>
        <w:rPr>
          <w:lang w:val="en-US"/>
        </w:rPr>
        <w:tab/>
        <w:t>SMS indication;</w:t>
      </w:r>
    </w:p>
    <w:p w14:paraId="2D932139" w14:textId="77777777" w:rsidR="00643F65" w:rsidRDefault="00643F65" w:rsidP="00643F65">
      <w:pPr>
        <w:pStyle w:val="B2"/>
        <w:rPr>
          <w:lang w:val="en-US"/>
        </w:rPr>
      </w:pPr>
      <w:r>
        <w:rPr>
          <w:lang w:eastAsia="ja-JP"/>
        </w:rPr>
        <w:t>-</w:t>
      </w:r>
      <w:r>
        <w:rPr>
          <w:lang w:eastAsia="ja-JP"/>
        </w:rPr>
        <w:tab/>
      </w:r>
      <w:r w:rsidRPr="00F204AD">
        <w:rPr>
          <w:lang w:eastAsia="ja-JP"/>
        </w:rPr>
        <w:t>5GS registration result</w:t>
      </w:r>
      <w:r>
        <w:rPr>
          <w:lang w:eastAsia="ja-JP"/>
        </w:rPr>
        <w:t>;</w:t>
      </w:r>
      <w:del w:id="9" w:author="Carlson Lin V3" w:date="2022-07-26T17:24:00Z">
        <w:r w:rsidDel="005B403D">
          <w:rPr>
            <w:lang w:eastAsia="ja-JP"/>
          </w:rPr>
          <w:delText xml:space="preserve"> and</w:delText>
        </w:r>
      </w:del>
    </w:p>
    <w:p w14:paraId="0E2A9199" w14:textId="77777777" w:rsidR="005B403D" w:rsidRDefault="00643F65" w:rsidP="00643F65">
      <w:pPr>
        <w:pStyle w:val="B2"/>
        <w:rPr>
          <w:ins w:id="10" w:author="Carlson Lin V3" w:date="2022-07-26T17:23:00Z"/>
        </w:rPr>
      </w:pPr>
      <w:r>
        <w:rPr>
          <w:lang w:eastAsia="ja-JP"/>
        </w:rPr>
        <w:t>-</w:t>
      </w:r>
      <w:r>
        <w:rPr>
          <w:lang w:eastAsia="ja-JP"/>
        </w:rPr>
        <w:tab/>
      </w:r>
      <w:r>
        <w:t>PEIPS assistance information</w:t>
      </w:r>
      <w:ins w:id="11" w:author="Carlson Lin V3" w:date="2022-07-26T17:23:00Z">
        <w:r w:rsidR="005B403D">
          <w:t>; and</w:t>
        </w:r>
      </w:ins>
    </w:p>
    <w:p w14:paraId="006E53EA" w14:textId="656502B6" w:rsidR="00643F65" w:rsidRPr="00FD7D39" w:rsidRDefault="005B403D" w:rsidP="00643F65">
      <w:pPr>
        <w:pStyle w:val="B2"/>
        <w:rPr>
          <w:lang w:val="en-US"/>
        </w:rPr>
      </w:pPr>
      <w:ins w:id="12" w:author="Carlson Lin V3" w:date="2022-07-26T17:24:00Z">
        <w:r>
          <w:t>-</w:t>
        </w:r>
        <w:r>
          <w:tab/>
          <w:t>MPS indicator</w:t>
        </w:r>
      </w:ins>
      <w:r w:rsidR="00643F65">
        <w:t>.</w:t>
      </w:r>
    </w:p>
    <w:p w14:paraId="2395E112" w14:textId="77777777" w:rsidR="00643F65" w:rsidRDefault="00643F65" w:rsidP="00643F65">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47E837B2" w14:textId="77777777" w:rsidR="00643F65" w:rsidRPr="00703AE5" w:rsidRDefault="00643F65" w:rsidP="00643F65">
      <w:pPr>
        <w:pStyle w:val="B1"/>
      </w:pPr>
      <w:r>
        <w:rPr>
          <w:lang w:val="en-US"/>
        </w:rPr>
        <w:t>a</w:t>
      </w:r>
      <w:r w:rsidRPr="009E7004">
        <w:rPr>
          <w:lang w:val="en-US"/>
        </w:rPr>
        <w:t>)</w:t>
      </w:r>
      <w:r w:rsidRPr="009E7004">
        <w:rPr>
          <w:lang w:val="en-US"/>
        </w:rPr>
        <w:tab/>
      </w:r>
      <w:r w:rsidRPr="00703AE5">
        <w:t>5G-GUTI;</w:t>
      </w:r>
    </w:p>
    <w:p w14:paraId="32AD89EF" w14:textId="77777777" w:rsidR="00643F65" w:rsidRPr="00703AE5" w:rsidRDefault="00643F65" w:rsidP="00643F65">
      <w:pPr>
        <w:pStyle w:val="B1"/>
      </w:pPr>
      <w:r>
        <w:t>b)</w:t>
      </w:r>
      <w:r>
        <w:tab/>
      </w:r>
      <w:r w:rsidRPr="00703AE5">
        <w:t>Network identity and time zone information;</w:t>
      </w:r>
    </w:p>
    <w:p w14:paraId="469164F3" w14:textId="77777777" w:rsidR="00643F65" w:rsidRPr="00620E62" w:rsidRDefault="00643F65" w:rsidP="00643F65">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471728">
        <w:t xml:space="preserve"> </w:t>
      </w:r>
      <w:r>
        <w:t>or SNPN</w:t>
      </w:r>
      <w:r w:rsidRPr="009D7DEB">
        <w:t xml:space="preserve"> </w:t>
      </w:r>
      <w:r>
        <w:t xml:space="preserve">or rejected for the </w:t>
      </w:r>
      <w:r w:rsidRPr="00E16F17">
        <w:t xml:space="preserve">failed or revoked </w:t>
      </w:r>
      <w:r>
        <w:t>NSSAA)</w:t>
      </w:r>
      <w:r w:rsidRPr="009E7004">
        <w:rPr>
          <w:lang w:val="en-US"/>
        </w:rPr>
        <w:t>;</w:t>
      </w:r>
    </w:p>
    <w:p w14:paraId="52DA90EC" w14:textId="77777777" w:rsidR="00643F65" w:rsidRDefault="00643F65" w:rsidP="00643F65">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25F694FD" w14:textId="77777777" w:rsidR="00643F65" w:rsidRPr="0001172A" w:rsidRDefault="00643F65" w:rsidP="00643F65">
      <w:pPr>
        <w:pStyle w:val="B1"/>
      </w:pPr>
      <w:r>
        <w:rPr>
          <w:lang w:val="en-US"/>
        </w:rPr>
        <w:t>e)</w:t>
      </w:r>
      <w:r>
        <w:rPr>
          <w:lang w:val="en-US"/>
        </w:rPr>
        <w:tab/>
        <w:t>SMS indication;</w:t>
      </w:r>
      <w:r>
        <w:rPr>
          <w:lang w:eastAsia="ja-JP"/>
        </w:rPr>
        <w:t xml:space="preserve"> and</w:t>
      </w:r>
    </w:p>
    <w:p w14:paraId="7FBE6CEC" w14:textId="77777777" w:rsidR="00643F65" w:rsidRDefault="00643F65" w:rsidP="00643F65">
      <w:pPr>
        <w:pStyle w:val="B1"/>
      </w:pPr>
      <w:r>
        <w:rPr>
          <w:lang w:val="en-US"/>
        </w:rPr>
        <w:t>f)</w:t>
      </w:r>
      <w:r>
        <w:rPr>
          <w:lang w:val="en-US"/>
        </w:rPr>
        <w:tab/>
      </w:r>
      <w:r w:rsidRPr="00F204AD">
        <w:rPr>
          <w:lang w:eastAsia="ja-JP"/>
        </w:rPr>
        <w:t>5GS registration result</w:t>
      </w:r>
      <w:r>
        <w:rPr>
          <w:lang w:eastAsia="ja-JP"/>
        </w:rPr>
        <w:t>;</w:t>
      </w:r>
    </w:p>
    <w:p w14:paraId="476590B8" w14:textId="77777777" w:rsidR="00643F65" w:rsidRDefault="00643F65" w:rsidP="00643F65">
      <w:pPr>
        <w:pStyle w:val="B1"/>
      </w:pPr>
      <w:r>
        <w:t>g)</w:t>
      </w:r>
      <w:r>
        <w:tab/>
        <w:t>"list of PLMN(s) to be used in disaster condition";</w:t>
      </w:r>
    </w:p>
    <w:p w14:paraId="1E6DCDC5" w14:textId="77777777" w:rsidR="00643F65" w:rsidRDefault="00643F65" w:rsidP="00643F65">
      <w:pPr>
        <w:pStyle w:val="B1"/>
      </w:pPr>
      <w:r>
        <w:t>h)</w:t>
      </w:r>
      <w:r>
        <w:tab/>
        <w:t>disaster roaming wait range;</w:t>
      </w:r>
    </w:p>
    <w:p w14:paraId="757BB9C2" w14:textId="77777777" w:rsidR="00643F65" w:rsidRDefault="00643F65" w:rsidP="00643F65">
      <w:pPr>
        <w:pStyle w:val="B1"/>
      </w:pPr>
      <w:r>
        <w:t>i)</w:t>
      </w:r>
      <w:r>
        <w:tab/>
        <w:t>disaster return wait range;</w:t>
      </w:r>
    </w:p>
    <w:p w14:paraId="26923459" w14:textId="77777777" w:rsidR="00643F65" w:rsidRDefault="00643F65" w:rsidP="00643F65">
      <w:pPr>
        <w:pStyle w:val="B1"/>
      </w:pPr>
      <w:r>
        <w:t>j)</w:t>
      </w:r>
      <w:r>
        <w:tab/>
        <w:t>PEIPS assistance information;</w:t>
      </w:r>
      <w:del w:id="13" w:author="Carlson Lin V3" w:date="2022-07-26T17:24:00Z">
        <w:r w:rsidDel="00661F0C">
          <w:delText xml:space="preserve"> and</w:delText>
        </w:r>
      </w:del>
    </w:p>
    <w:p w14:paraId="51EF1153" w14:textId="40A73B5F" w:rsidR="00643F65" w:rsidRDefault="00643F65" w:rsidP="00643F65">
      <w:pPr>
        <w:pStyle w:val="B1"/>
        <w:rPr>
          <w:ins w:id="14" w:author="Carlson Lin V3" w:date="2022-07-26T17:24:00Z"/>
          <w:lang w:val="en-US"/>
        </w:rPr>
      </w:pPr>
      <w:r>
        <w:rPr>
          <w:lang w:val="en-US"/>
        </w:rPr>
        <w:t>k</w:t>
      </w:r>
      <w:r w:rsidRPr="009E7004">
        <w:rPr>
          <w:lang w:val="en-US"/>
        </w:rPr>
        <w:t>)</w:t>
      </w:r>
      <w:r w:rsidRPr="009E7004">
        <w:rPr>
          <w:lang w:val="en-US"/>
        </w:rPr>
        <w:tab/>
      </w:r>
      <w:r>
        <w:rPr>
          <w:lang w:val="en-US"/>
        </w:rPr>
        <w:t>NSSRG information;</w:t>
      </w:r>
      <w:ins w:id="15" w:author="Carlson Lin V3" w:date="2022-07-26T17:24:00Z">
        <w:r w:rsidR="00661F0C">
          <w:rPr>
            <w:lang w:val="en-US"/>
          </w:rPr>
          <w:t xml:space="preserve"> and</w:t>
        </w:r>
      </w:ins>
    </w:p>
    <w:p w14:paraId="61F99DBF" w14:textId="77C96FB6" w:rsidR="00661F0C" w:rsidRPr="00A80EA5" w:rsidRDefault="00661F0C" w:rsidP="00643F65">
      <w:pPr>
        <w:pStyle w:val="B1"/>
        <w:rPr>
          <w:lang w:val="en-US" w:eastAsia="zh-TW"/>
        </w:rPr>
      </w:pPr>
      <w:ins w:id="16" w:author="Carlson Lin V3" w:date="2022-07-26T17:24:00Z">
        <w:r>
          <w:rPr>
            <w:rFonts w:hint="eastAsia"/>
            <w:lang w:val="en-US" w:eastAsia="zh-TW"/>
          </w:rPr>
          <w:t>x</w:t>
        </w:r>
        <w:r>
          <w:rPr>
            <w:lang w:val="en-US" w:eastAsia="zh-TW"/>
          </w:rPr>
          <w:t>x)</w:t>
        </w:r>
        <w:r>
          <w:rPr>
            <w:lang w:val="en-US" w:eastAsia="zh-TW"/>
          </w:rPr>
          <w:tab/>
          <w:t>MPS indicator.</w:t>
        </w:r>
      </w:ins>
    </w:p>
    <w:p w14:paraId="5B787292" w14:textId="77777777" w:rsidR="00643F65" w:rsidRDefault="00643F65" w:rsidP="00643F65">
      <w:pPr>
        <w:pStyle w:val="TH"/>
      </w:pPr>
      <w:r>
        <w:object w:dxaOrig="8940" w:dyaOrig="3105" w14:anchorId="226E11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25pt;height:156pt" o:ole="">
            <v:imagedata r:id="rId19" o:title=""/>
          </v:shape>
          <o:OLEObject Type="Embed" ProgID="Visio.Drawing.15" ShapeID="_x0000_i1025" DrawAspect="Content" ObjectID="_1722758907" r:id="rId20"/>
        </w:object>
      </w:r>
    </w:p>
    <w:p w14:paraId="36D02794" w14:textId="77777777" w:rsidR="00643F65" w:rsidRPr="00BD0557" w:rsidRDefault="00643F65" w:rsidP="00643F65">
      <w:pPr>
        <w:pStyle w:val="TF"/>
      </w:pPr>
      <w:r w:rsidRPr="00BD0557">
        <w:t>Figure </w:t>
      </w:r>
      <w:r>
        <w:t>5</w:t>
      </w:r>
      <w:r w:rsidRPr="00BD0557">
        <w:t>.</w:t>
      </w:r>
      <w:r>
        <w:t>4</w:t>
      </w:r>
      <w:r w:rsidRPr="00BD0557">
        <w:t>.4.1.1: Generic UE configuration update procedure</w:t>
      </w:r>
    </w:p>
    <w:p w14:paraId="0DE13BDB" w14:textId="3AE9A697" w:rsidR="000D2DF4" w:rsidRDefault="000D2DF4">
      <w:pPr>
        <w:rPr>
          <w:noProof/>
        </w:rPr>
      </w:pPr>
    </w:p>
    <w:p w14:paraId="7CC68161" w14:textId="77777777" w:rsidR="00D56D73" w:rsidRPr="006B5418" w:rsidRDefault="00D56D73" w:rsidP="00D56D7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Change * * * *</w:t>
      </w:r>
    </w:p>
    <w:p w14:paraId="7148FE23" w14:textId="77777777" w:rsidR="00BD3DAE" w:rsidRDefault="00BD3DAE" w:rsidP="00BD3DAE">
      <w:pPr>
        <w:pStyle w:val="40"/>
      </w:pPr>
      <w:bookmarkStart w:id="17" w:name="_Toc106796126"/>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7"/>
    </w:p>
    <w:p w14:paraId="184A78DB" w14:textId="77777777" w:rsidR="00BD3DAE" w:rsidRDefault="00BD3DAE" w:rsidP="00BD3DAE">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7C0B3203" w14:textId="77777777" w:rsidR="00BD3DAE" w:rsidRDefault="00BD3DAE" w:rsidP="00BD3DAE">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548A8FBB" w14:textId="77777777" w:rsidR="00BD3DAE" w:rsidRDefault="00BD3DAE" w:rsidP="00BD3DAE">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62B8CF79" w14:textId="77777777" w:rsidR="00BD3DAE" w:rsidRDefault="00BD3DAE" w:rsidP="00BD3DAE">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66FC4D4A" w14:textId="77777777" w:rsidR="00BD3DAE" w:rsidRDefault="00BD3DAE" w:rsidP="00BD3DAE">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782E0524" w14:textId="77777777" w:rsidR="00BD3DAE" w:rsidRDefault="00BD3DAE" w:rsidP="00BD3DAE">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1888408C" w14:textId="77777777" w:rsidR="00BD3DAE" w:rsidRPr="008E342A" w:rsidRDefault="00BD3DAE" w:rsidP="00BD3DAE">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3E21081C" w14:textId="77777777" w:rsidR="00BD3DAE" w:rsidRDefault="00BD3DAE" w:rsidP="00BD3DAE">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1440FE6E" w14:textId="77777777" w:rsidR="00BD3DAE" w:rsidRPr="00161444" w:rsidRDefault="00BD3DAE" w:rsidP="00BD3DAE">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1C6D76CA" w14:textId="77777777" w:rsidR="00BD3DAE" w:rsidRPr="001D6208" w:rsidRDefault="00BD3DAE" w:rsidP="00BD3DAE">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E72D908" w14:textId="77777777" w:rsidR="00BD3DAE" w:rsidRPr="001D6208" w:rsidRDefault="00BD3DAE" w:rsidP="00BD3DAE">
      <w:r w:rsidRPr="001D6208">
        <w:lastRenderedPageBreak/>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w:t>
      </w:r>
      <w:r>
        <w:t>a</w:t>
      </w:r>
      <w:r w:rsidRPr="001D6208">
        <w:t>llowed NSSAI as valid</w:t>
      </w:r>
      <w:r w:rsidRPr="00691B57">
        <w:t xml:space="preserve"> </w:t>
      </w:r>
      <w:r>
        <w:t>for the associated access type</w:t>
      </w:r>
      <w:r w:rsidRPr="001D6208">
        <w:t>.</w:t>
      </w:r>
    </w:p>
    <w:p w14:paraId="06FCE3D9" w14:textId="77777777" w:rsidR="00BD3DAE" w:rsidRPr="00EC66BC" w:rsidRDefault="00BD3DAE" w:rsidP="00BD3DAE">
      <w:r w:rsidRPr="00EC66BC">
        <w:t>If the UE receives a new configured NSSAI in the CONFIGURATION UPDATE COMMAND message, the UE shall consider the new configured NSSAI for the registered PLMN</w:t>
      </w:r>
      <w:r w:rsidRPr="00471728">
        <w:t xml:space="preserve"> </w:t>
      </w:r>
      <w:r>
        <w:t>or SNPN</w:t>
      </w:r>
      <w:r w:rsidRPr="00EC66BC">
        <w:t xml:space="preserve"> as valid and the old configured NSSAI for the registered PLMN</w:t>
      </w:r>
      <w:r w:rsidRPr="00471728">
        <w:t xml:space="preserve"> </w:t>
      </w:r>
      <w:r>
        <w:t>or SNPN</w:t>
      </w:r>
      <w:r w:rsidRPr="00EC66BC">
        <w:t xml:space="preserve"> as invalid; otherwise, the UE shall consider the old configured NSSAI for the registered PLMN</w:t>
      </w:r>
      <w:r w:rsidRPr="00471728">
        <w:t xml:space="preserve"> </w:t>
      </w:r>
      <w:r>
        <w:t>or SNPN</w:t>
      </w:r>
      <w:r w:rsidRPr="00EC66BC">
        <w:t xml:space="preserve"> as valid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2EBDAA70" w14:textId="77777777" w:rsidR="00BD3DAE" w:rsidRPr="00D443FC" w:rsidRDefault="00BD3DAE" w:rsidP="00BD3DAE">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3D4063C7" w14:textId="77777777" w:rsidR="00BD3DAE" w:rsidRPr="00D443FC" w:rsidRDefault="00BD3DAE" w:rsidP="00BD3DAE">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A40A201" w14:textId="77777777" w:rsidR="00BD3DAE" w:rsidRDefault="00BD3DAE" w:rsidP="00BD3DAE">
      <w:r>
        <w:t xml:space="preserve">If the UE receives the SMS indication IE in the </w:t>
      </w:r>
      <w:r w:rsidRPr="0016717D">
        <w:t>CONF</w:t>
      </w:r>
      <w:r>
        <w:t>IGURATION UPDATE COMMAND message with the SMS availability indication set to:</w:t>
      </w:r>
    </w:p>
    <w:p w14:paraId="4C9402F6" w14:textId="77777777" w:rsidR="00BD3DAE" w:rsidRDefault="00BD3DAE" w:rsidP="00BD3DAE">
      <w:pPr>
        <w:pStyle w:val="B1"/>
      </w:pPr>
      <w:r>
        <w:t>a)</w:t>
      </w:r>
      <w:r>
        <w:tab/>
      </w:r>
      <w:r w:rsidRPr="00610E57">
        <w:t>"SMS over NA</w:t>
      </w:r>
      <w:r>
        <w:t xml:space="preserve">S not available", the UE shall </w:t>
      </w:r>
      <w:r w:rsidRPr="00610E57">
        <w:t>consider that SMS over NAS transport i</w:t>
      </w:r>
      <w:r>
        <w:t>s not allowed by the network; and</w:t>
      </w:r>
    </w:p>
    <w:p w14:paraId="65428835" w14:textId="77777777" w:rsidR="00BD3DAE" w:rsidRDefault="00BD3DAE" w:rsidP="00BD3DAE">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44704839" w14:textId="77777777" w:rsidR="00BD3DAE" w:rsidRDefault="00BD3DAE" w:rsidP="00BD3DAE">
      <w:r w:rsidRPr="008E342A">
        <w:t>If the UE receives the CAG information list IE in the CONFIGURATION UPDATE COMMAND message, the UE shall</w:t>
      </w:r>
      <w:r>
        <w:t>:</w:t>
      </w:r>
    </w:p>
    <w:p w14:paraId="228F8CEC" w14:textId="77777777" w:rsidR="00BD3DAE" w:rsidRPr="000759DA" w:rsidRDefault="00BD3DAE" w:rsidP="00BD3DAE">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781E07E2" w14:textId="77777777" w:rsidR="00BD3DAE" w:rsidRPr="00B447DB" w:rsidRDefault="00BD3DAE" w:rsidP="00BD3DAE">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3215440" w14:textId="77777777" w:rsidR="00BD3DAE" w:rsidRDefault="00BD3DAE" w:rsidP="00BD3DAE">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20A9EB80" w14:textId="77777777" w:rsidR="00BD3DAE" w:rsidRPr="004C2DA5" w:rsidRDefault="00BD3DAE" w:rsidP="00BD3DAE">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31BC5595" w14:textId="77777777" w:rsidR="00BD3DAE" w:rsidRDefault="00BD3DAE" w:rsidP="00BD3DAE">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12C04EE" w14:textId="77777777" w:rsidR="00BD3DAE" w:rsidRPr="008E342A" w:rsidRDefault="00BD3DAE" w:rsidP="00BD3DAE">
      <w:r>
        <w:t xml:space="preserve">The UE </w:t>
      </w:r>
      <w:r w:rsidRPr="008E342A">
        <w:t xml:space="preserve">shall store the "CAG information list" </w:t>
      </w:r>
      <w:r>
        <w:t>received in</w:t>
      </w:r>
      <w:r w:rsidRPr="008E342A">
        <w:t xml:space="preserve"> the CAG information list IE as specified in annex C.</w:t>
      </w:r>
    </w:p>
    <w:p w14:paraId="30C5E319" w14:textId="77777777" w:rsidR="00BD3DAE" w:rsidRPr="008E342A" w:rsidRDefault="00BD3DAE" w:rsidP="00BD3DAE">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32A5F83F" w14:textId="77777777" w:rsidR="00BD3DAE" w:rsidRPr="008E342A" w:rsidRDefault="00BD3DAE" w:rsidP="00BD3DAE">
      <w:pPr>
        <w:pStyle w:val="B1"/>
        <w:rPr>
          <w:lang w:eastAsia="ko-KR"/>
        </w:rPr>
      </w:pPr>
      <w:r w:rsidRPr="008E342A">
        <w:rPr>
          <w:lang w:eastAsia="ko-KR"/>
        </w:rPr>
        <w:lastRenderedPageBreak/>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4314B46" w14:textId="77777777" w:rsidR="00BD3DAE" w:rsidRPr="008E342A" w:rsidRDefault="00BD3DAE" w:rsidP="00BD3DAE">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22193B9" w14:textId="77777777" w:rsidR="00BD3DAE" w:rsidRPr="008E342A" w:rsidRDefault="00BD3DAE" w:rsidP="00BD3DAE">
      <w:pPr>
        <w:pStyle w:val="B2"/>
      </w:pPr>
      <w:r>
        <w:t>2</w:t>
      </w:r>
      <w:r w:rsidRPr="008E342A">
        <w:t>)</w:t>
      </w:r>
      <w:r w:rsidRPr="008E342A">
        <w:tab/>
        <w:t>the entry for the current PLMN in the received "CAG information list" includes an "indication that the UE is only allowed to access 5GS via CAG cells" and:</w:t>
      </w:r>
    </w:p>
    <w:p w14:paraId="2D2CEB23" w14:textId="77777777" w:rsidR="00BD3DAE" w:rsidRPr="008E342A" w:rsidRDefault="00BD3DAE" w:rsidP="00BD3DAE">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2F4569C5" w14:textId="77777777" w:rsidR="00BD3DAE" w:rsidRDefault="00BD3DAE" w:rsidP="00BD3DAE">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14F76C0F" w14:textId="77777777" w:rsidR="00BD3DAE" w:rsidRPr="008E342A" w:rsidRDefault="00BD3DAE" w:rsidP="00BD3DAE">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72F9257B" w14:textId="77777777" w:rsidR="00BD3DAE" w:rsidRPr="008E342A" w:rsidRDefault="00BD3DAE" w:rsidP="00BD3DAE">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5B1FDC10" w14:textId="77777777" w:rsidR="00BD3DAE" w:rsidRPr="008E342A" w:rsidRDefault="00BD3DAE" w:rsidP="00BD3DAE">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704A3FBB" w14:textId="77777777" w:rsidR="00BD3DAE" w:rsidRPr="008E342A" w:rsidRDefault="00BD3DAE" w:rsidP="00BD3DAE">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6B7BD4AE" w14:textId="77777777" w:rsidR="00BD3DAE" w:rsidRDefault="00BD3DAE" w:rsidP="00BD3DAE">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089AF8D9" w14:textId="77777777" w:rsidR="00BD3DAE" w:rsidRPr="008E342A" w:rsidRDefault="00BD3DAE" w:rsidP="00BD3DAE">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3C494405" w14:textId="77777777" w:rsidR="00BD3DAE" w:rsidRPr="008E342A" w:rsidRDefault="00BD3DAE" w:rsidP="00BD3DA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61C34D94" w14:textId="77777777" w:rsidR="00BD3DAE" w:rsidRPr="00310A16" w:rsidRDefault="00BD3DAE" w:rsidP="00BD3DAE">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1C8417D6" w14:textId="77777777" w:rsidR="00BD3DAE" w:rsidRDefault="00BD3DAE" w:rsidP="00BD3DAE">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129323E4" w14:textId="77777777" w:rsidR="00BD3DAE" w:rsidRDefault="00BD3DAE" w:rsidP="00BD3DAE">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31D4AFAE" w14:textId="77777777" w:rsidR="00BD3DAE" w:rsidRDefault="00BD3DAE" w:rsidP="00BD3DAE">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 xml:space="preserve">n.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 or</w:t>
      </w:r>
    </w:p>
    <w:p w14:paraId="4764757C" w14:textId="77777777" w:rsidR="00BD3DAE" w:rsidRDefault="00BD3DAE" w:rsidP="00BD3DAE">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If any Tsor-cm timer(s) were running and have stopped, the UE shall </w:t>
      </w:r>
      <w:r w:rsidRPr="005D5412">
        <w:t>attempt to obtain service on a higher priority PLMN</w:t>
      </w:r>
      <w:r>
        <w:t xml:space="preserve"> (see </w:t>
      </w:r>
      <w:r w:rsidRPr="002C7F92">
        <w:lastRenderedPageBreak/>
        <w:t>3GPP TS 23.122 [5]</w:t>
      </w:r>
      <w:r>
        <w:t>). Otherwise the UE start</w:t>
      </w:r>
      <w:r w:rsidRPr="00F1025A">
        <w:t xml:space="preserve"> </w:t>
      </w:r>
      <w:r>
        <w:t>a registration procedure for mobility and periodic registration update</w:t>
      </w:r>
      <w:r w:rsidRPr="001D6208">
        <w:t xml:space="preserve"> </w:t>
      </w:r>
      <w:r>
        <w:t>as specified in subclause 5.5.1.3;</w:t>
      </w:r>
    </w:p>
    <w:p w14:paraId="73FBF6A0" w14:textId="77777777" w:rsidR="00BD3DAE" w:rsidRDefault="00BD3DAE" w:rsidP="00BD3DAE">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24315D80" w14:textId="77777777" w:rsidR="00BD3DAE" w:rsidRDefault="00BD3DAE" w:rsidP="00BD3DAE">
      <w:pPr>
        <w:pStyle w:val="B1"/>
      </w:pPr>
      <w:r>
        <w:t>c)</w:t>
      </w:r>
      <w:r>
        <w:tab/>
        <w:t xml:space="preserve">an </w:t>
      </w:r>
      <w:r w:rsidRPr="00BC15F3">
        <w:t>Additional configuration indication IE</w:t>
      </w:r>
      <w:r>
        <w:t xml:space="preserve"> is included</w:t>
      </w:r>
      <w:r w:rsidRPr="00BC15F3">
        <w:t xml:space="preserve">, </w:t>
      </w:r>
      <w:r>
        <w:t>and:</w:t>
      </w:r>
    </w:p>
    <w:p w14:paraId="14DCB744" w14:textId="77777777" w:rsidR="00BD3DAE" w:rsidRDefault="00BD3DAE" w:rsidP="00BD3DAE">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726F7548" w14:textId="77777777" w:rsidR="00BD3DAE" w:rsidRDefault="00BD3DAE" w:rsidP="00BD3DAE">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38F3333B" w14:textId="77777777" w:rsidR="00BD3DAE" w:rsidRPr="00577996" w:rsidRDefault="00BD3DAE" w:rsidP="00BD3DAE">
      <w:pPr>
        <w:pStyle w:val="B1"/>
      </w:pPr>
      <w:r>
        <w:tab/>
      </w:r>
      <w:r w:rsidRPr="00577996">
        <w:t>the UE shall, after the completion of the generic UE configuration update procedure, start a registration procedure for mobility and registration update as specified in subclause 5.5.1.3</w:t>
      </w:r>
      <w:r>
        <w:t>; or</w:t>
      </w:r>
    </w:p>
    <w:p w14:paraId="650143CF" w14:textId="77777777" w:rsidR="00BD3DAE" w:rsidRDefault="00BD3DAE" w:rsidP="00BD3DAE">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7C93532F" w14:textId="77777777" w:rsidR="00BD3DAE" w:rsidRDefault="00BD3DAE" w:rsidP="00BD3DAE">
      <w:pPr>
        <w:pStyle w:val="B2"/>
      </w:pPr>
      <w:r>
        <w:t>1)</w:t>
      </w:r>
      <w:r>
        <w:tab/>
        <w:t>the UE is not in NB-N1 mode;</w:t>
      </w:r>
    </w:p>
    <w:p w14:paraId="3AEB1CFF" w14:textId="77777777" w:rsidR="00BD3DAE" w:rsidRDefault="00BD3DAE" w:rsidP="00BD3DAE">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68C44444" w14:textId="77777777" w:rsidR="00BD3DAE" w:rsidRDefault="00BD3DAE" w:rsidP="00BD3DA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4C7BD88B" w14:textId="77777777" w:rsidR="00BD3DAE" w:rsidRDefault="00BD3DAE" w:rsidP="00BD3DAE">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462F1F4B" w14:textId="77777777" w:rsidR="00BD3DAE" w:rsidRDefault="00BD3DAE" w:rsidP="00BD3DAE">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8D04F13" w14:textId="77777777" w:rsidR="00BD3DAE" w:rsidRPr="003168A2" w:rsidRDefault="00BD3DAE" w:rsidP="00BD3DAE">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0A7642AE" w14:textId="77777777" w:rsidR="00BD3DAE" w:rsidRDefault="00BD3DAE" w:rsidP="00BD3DAE">
      <w:pPr>
        <w:pStyle w:val="B1"/>
      </w:pPr>
      <w:r w:rsidRPr="003168A2">
        <w:tab/>
      </w:r>
      <w:r>
        <w:t>The</w:t>
      </w:r>
      <w:r w:rsidRPr="003168A2">
        <w:t xml:space="preserve"> UE shall </w:t>
      </w:r>
      <w:r>
        <w:t>add the rejected S-NSSAI(s) in the rejected NSSAI for the current PLMN</w:t>
      </w:r>
      <w:r w:rsidRPr="00471728">
        <w:t xml:space="preserve"> </w:t>
      </w:r>
      <w:r>
        <w:t xml:space="preserve">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sidRPr="00471728">
        <w:t xml:space="preserve"> </w:t>
      </w:r>
      <w:r>
        <w:t xml:space="preserve">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75E8B838" w14:textId="77777777" w:rsidR="00BD3DAE" w:rsidRPr="003168A2" w:rsidRDefault="00BD3DAE" w:rsidP="00BD3DAE">
      <w:pPr>
        <w:pStyle w:val="B1"/>
      </w:pPr>
      <w:r w:rsidRPr="00AB5C0F">
        <w:t>"S</w:t>
      </w:r>
      <w:r>
        <w:rPr>
          <w:rFonts w:hint="eastAsia"/>
        </w:rPr>
        <w:t>-NSSAI</w:t>
      </w:r>
      <w:r w:rsidRPr="00AB5C0F">
        <w:t xml:space="preserve"> not available</w:t>
      </w:r>
      <w:r>
        <w:t xml:space="preserve"> in the current registration area</w:t>
      </w:r>
      <w:r w:rsidRPr="00AB5C0F">
        <w:t>"</w:t>
      </w:r>
    </w:p>
    <w:p w14:paraId="7BF02038" w14:textId="77777777" w:rsidR="00BD3DAE" w:rsidRDefault="00BD3DAE" w:rsidP="00BD3DAE">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4611097E" w14:textId="77777777" w:rsidR="00BD3DAE" w:rsidRPr="009D7DEB" w:rsidRDefault="00BD3DAE" w:rsidP="00BD3DAE">
      <w:pPr>
        <w:pStyle w:val="B1"/>
      </w:pPr>
      <w:r w:rsidRPr="009D7DEB">
        <w:t>"S-NSSAI not available due to the failed or revoked network slice-specific authentication and authorization"</w:t>
      </w:r>
    </w:p>
    <w:p w14:paraId="16A5F813" w14:textId="77777777" w:rsidR="00BD3DAE" w:rsidRDefault="00BD3DAE" w:rsidP="00BD3DAE">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w:t>
      </w:r>
      <w:r w:rsidRPr="00471728">
        <w:t xml:space="preserve"> </w:t>
      </w:r>
      <w: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782AA772" w14:textId="77777777" w:rsidR="00BD3DAE" w:rsidRPr="008A2F60" w:rsidRDefault="00BD3DAE" w:rsidP="00BD3DAE">
      <w:pPr>
        <w:pStyle w:val="B1"/>
      </w:pPr>
      <w:r w:rsidRPr="008A2F60">
        <w:t>"S-NSSAI not available due to maximum number of UEs reached"</w:t>
      </w:r>
    </w:p>
    <w:p w14:paraId="1766C99C" w14:textId="77777777" w:rsidR="00BD3DAE" w:rsidRDefault="00BD3DAE" w:rsidP="00BD3DAE">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Pr="00471728">
        <w:t xml:space="preserve"> </w:t>
      </w:r>
      <w: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w:t>
      </w:r>
      <w:r w:rsidRPr="00435F63">
        <w:lastRenderedPageBreak/>
        <w:t>identity of the current SNPN is updated</w:t>
      </w:r>
      <w:r>
        <w:t xml:space="preserve">, or the rejected S-NSSAI(s) are removed as described </w:t>
      </w:r>
      <w:r w:rsidRPr="00500AC2">
        <w:t>in subclause</w:t>
      </w:r>
      <w:r>
        <w:t> </w:t>
      </w:r>
      <w:r w:rsidRPr="00500AC2">
        <w:t>4.6.2.2.</w:t>
      </w:r>
    </w:p>
    <w:p w14:paraId="5D512FA0" w14:textId="77777777" w:rsidR="00BD3DAE" w:rsidRDefault="00BD3DAE" w:rsidP="00BD3DAE">
      <w:pPr>
        <w:pStyle w:val="NO"/>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0E9CF1AF" w14:textId="77777777" w:rsidR="00BD3DAE" w:rsidRDefault="00BD3DAE" w:rsidP="00BD3DAE">
      <w:r>
        <w:t>If there is one or more S-NSSAIs in the rejected NSSAI with the rejection cause "S-NSSAI not available due to maximum number of UEs reached", then</w:t>
      </w:r>
      <w:r w:rsidRPr="00F00857">
        <w:t xml:space="preserve"> </w:t>
      </w:r>
      <w:r>
        <w:t>for each S-NSSAI, the UE shall behave as follows:</w:t>
      </w:r>
    </w:p>
    <w:p w14:paraId="35F070E9" w14:textId="77777777" w:rsidR="00BD3DAE" w:rsidRDefault="00BD3DAE" w:rsidP="00BD3DAE">
      <w:pPr>
        <w:pStyle w:val="B1"/>
      </w:pPr>
      <w:r>
        <w:t>a)</w:t>
      </w:r>
      <w:r>
        <w:tab/>
        <w:t>stop the timer T3526 associated with the S-NSSAI, if running;</w:t>
      </w:r>
    </w:p>
    <w:p w14:paraId="6428662C" w14:textId="77777777" w:rsidR="00BD3DAE" w:rsidRDefault="00BD3DAE" w:rsidP="00BD3DAE">
      <w:pPr>
        <w:pStyle w:val="B1"/>
      </w:pPr>
      <w:r>
        <w:t>b)</w:t>
      </w:r>
      <w:r>
        <w:tab/>
        <w:t>start the timer T3526 with:</w:t>
      </w:r>
    </w:p>
    <w:p w14:paraId="7CE4836B" w14:textId="77777777" w:rsidR="00BD3DAE" w:rsidRDefault="00BD3DAE" w:rsidP="00BD3DAE">
      <w:pPr>
        <w:pStyle w:val="B2"/>
      </w:pPr>
      <w:r>
        <w:t>1)</w:t>
      </w:r>
      <w:r>
        <w:tab/>
        <w:t>the back-off timer value received along with the S-NSSAI, if back-off timer value is received along with the S-NSSAI that is neither zero nor deactivated; or</w:t>
      </w:r>
    </w:p>
    <w:p w14:paraId="65928D1D" w14:textId="77777777" w:rsidR="00BD3DAE" w:rsidRDefault="00BD3DAE" w:rsidP="00BD3DAE">
      <w:pPr>
        <w:pStyle w:val="B2"/>
      </w:pPr>
      <w:r>
        <w:t>2)</w:t>
      </w:r>
      <w:r>
        <w:tab/>
        <w:t>an implementation specific back-off timer value, if no back-off timer value is received along with the S-NSSAI; and</w:t>
      </w:r>
    </w:p>
    <w:p w14:paraId="423C8B72" w14:textId="77777777" w:rsidR="00BD3DAE" w:rsidRDefault="00BD3DAE" w:rsidP="00BD3DAE">
      <w:pPr>
        <w:pStyle w:val="B1"/>
      </w:pPr>
      <w:r>
        <w:t>c)</w:t>
      </w:r>
      <w:r>
        <w:tab/>
        <w:t>remove the S-NSSAI from the rejected NSSAI for the maximum number of UEs reached when the timer T3526 associated with the S-NSSAI expires.</w:t>
      </w:r>
    </w:p>
    <w:p w14:paraId="27BE5C32" w14:textId="77777777" w:rsidR="00BD3DAE" w:rsidRDefault="00BD3DAE" w:rsidP="00BD3DAE">
      <w:r>
        <w:t xml:space="preserve">If the UE receives the NSAG information IE in the CONFIGURATION UPDATE COMMAND message, </w:t>
      </w:r>
      <w:r>
        <w:rPr>
          <w:lang w:eastAsia="ko-KR"/>
        </w:rPr>
        <w:t xml:space="preserve">the UE shall </w:t>
      </w:r>
      <w:r w:rsidRPr="00305899">
        <w:rPr>
          <w:lang w:eastAsia="ko-KR"/>
        </w:rPr>
        <w:t>store the NSAG information as specified in subclause 4.6.2.2</w:t>
      </w:r>
      <w:r>
        <w:t>.</w:t>
      </w:r>
    </w:p>
    <w:p w14:paraId="4CE3C474" w14:textId="77777777" w:rsidR="00BD3DAE" w:rsidRDefault="00BD3DAE" w:rsidP="00BD3DAE">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58F46B42" w14:textId="77777777" w:rsidR="00BD3DAE" w:rsidRDefault="00BD3DAE" w:rsidP="00BD3DAE">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33C3AA01" w14:textId="77777777" w:rsidR="00BD3DAE" w:rsidRDefault="00BD3DAE" w:rsidP="00BD3DAE">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745DB8D5" w14:textId="77777777" w:rsidR="00BD3DAE" w:rsidRDefault="00BD3DAE" w:rsidP="00BD3DAE">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4A88C6BA" w14:textId="77777777" w:rsidR="00BD3DAE" w:rsidRDefault="00BD3DAE" w:rsidP="00BD3DAE">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7C3CB771" w14:textId="77777777" w:rsidR="00BD3DAE" w:rsidRDefault="00BD3DAE" w:rsidP="00BD3DAE">
      <w:r w:rsidRPr="00D62EE4">
        <w:t xml:space="preserve">If the UE receives </w:t>
      </w:r>
      <w:r>
        <w:t xml:space="preserve">the service-level-AA container IE of </w:t>
      </w:r>
      <w:r w:rsidRPr="00D62EE4">
        <w:t xml:space="preserve">the CONFIGURATION UPDATE COMMAND message, the UE </w:t>
      </w:r>
      <w:r>
        <w:t>passes it to the upper layer.</w:t>
      </w:r>
    </w:p>
    <w:p w14:paraId="40565D24" w14:textId="77777777" w:rsidR="00BD3DAE" w:rsidRDefault="00BD3DAE" w:rsidP="00BD3DAE">
      <w:r>
        <w:t>If the CONFIGURATION UPDATE COMMAND message includes the service-level-AA response in the Service-level-AA container IE with the SLAR field set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the UE shall forward 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4C4007EB" w14:textId="77777777" w:rsidR="00BD3DAE" w:rsidRDefault="00BD3DAE" w:rsidP="00BD3DAE">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F7C940B" w14:textId="77777777" w:rsidR="00BD3DAE" w:rsidRDefault="00BD3DAE" w:rsidP="00BD3DAE">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9484362" w14:textId="77777777" w:rsidR="00BD3DAE" w:rsidRDefault="00BD3DAE" w:rsidP="00BD3DAE">
      <w:r w:rsidRPr="008E342A">
        <w:lastRenderedPageBreak/>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644DFB30" w14:textId="77777777" w:rsidR="00BD3DAE" w:rsidRDefault="00BD3DAE" w:rsidP="00BD3DAE">
      <w:r w:rsidRPr="008E342A">
        <w:t xml:space="preserve">If the UE receives the </w:t>
      </w:r>
      <w:r>
        <w:t>Updated PEIPS assistance informa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NR paging subgrouping, the UE shall use the </w:t>
      </w:r>
      <w:r>
        <w:t xml:space="preserve">PEIPS assistance information included in the Updated PEIPS assistance information </w:t>
      </w:r>
      <w:r w:rsidRPr="008E342A">
        <w:t>IE</w:t>
      </w:r>
      <w:r>
        <w:t>.</w:t>
      </w:r>
    </w:p>
    <w:p w14:paraId="6656ABBC" w14:textId="4C4C1CB0" w:rsidR="004613FC" w:rsidRDefault="00BD3DAE" w:rsidP="00BD3DAE">
      <w:pPr>
        <w:rPr>
          <w:ins w:id="18" w:author="Carlson Lin V3" w:date="2022-07-26T17:47:00Z"/>
        </w:rPr>
      </w:pPr>
      <w:r>
        <w:t>If the UE</w:t>
      </w:r>
      <w:r w:rsidRPr="0052126F">
        <w:t xml:space="preserve"> receiv</w:t>
      </w:r>
      <w:r>
        <w:t>es</w:t>
      </w:r>
      <w:r w:rsidRPr="0052126F">
        <w:t xml:space="preserve"> a </w:t>
      </w:r>
      <w:r>
        <w:t>CONFIGURATION UPDATE COMMAND</w:t>
      </w:r>
      <w:r w:rsidRPr="0052126F">
        <w:t xml:space="preserve"> message with the MPS indicator bit </w:t>
      </w:r>
      <w:ins w:id="19" w:author="Carlson Lin V3" w:date="2022-07-28T14:09:00Z">
        <w:r w:rsidR="002E1FE9">
          <w:rPr>
            <w:lang w:eastAsia="zh-TW"/>
          </w:rPr>
          <w:t>in</w:t>
        </w:r>
        <w:r w:rsidR="008B6E40">
          <w:rPr>
            <w:lang w:eastAsia="zh-TW"/>
          </w:rPr>
          <w:t xml:space="preserve"> the </w:t>
        </w:r>
        <w:r w:rsidR="008B6E40" w:rsidRPr="008B6E40">
          <w:rPr>
            <w:lang w:eastAsia="zh-TW"/>
          </w:rPr>
          <w:t>Priority indicator IE</w:t>
        </w:r>
        <w:r w:rsidR="008B6E40">
          <w:rPr>
            <w:lang w:eastAsia="zh-TW"/>
          </w:rPr>
          <w:t xml:space="preserve"> </w:t>
        </w:r>
      </w:ins>
      <w:r w:rsidRPr="0052126F">
        <w:t>set to "Access identity 1 valid"</w:t>
      </w:r>
      <w:ins w:id="20" w:author="Carlson Lin V3" w:date="2022-07-26T17:47:00Z">
        <w:r w:rsidR="004613FC">
          <w:t>:</w:t>
        </w:r>
      </w:ins>
    </w:p>
    <w:p w14:paraId="1067A587" w14:textId="77777777" w:rsidR="001E225F" w:rsidRDefault="004613FC" w:rsidP="004613FC">
      <w:pPr>
        <w:pStyle w:val="B1"/>
        <w:rPr>
          <w:ins w:id="21" w:author="Carlson Lin take comments" w:date="2022-08-21T16:50:00Z"/>
        </w:rPr>
      </w:pPr>
      <w:ins w:id="22" w:author="Carlson Lin V3" w:date="2022-07-26T17:47:00Z">
        <w:r>
          <w:t>-</w:t>
        </w:r>
        <w:r>
          <w:tab/>
        </w:r>
      </w:ins>
      <w:ins w:id="23" w:author="Carlson Lin V3" w:date="2022-07-26T17:40:00Z">
        <w:r w:rsidR="002D593D" w:rsidRPr="002D593D">
          <w:t>via 3GPP access</w:t>
        </w:r>
      </w:ins>
      <w:ins w:id="24" w:author="Carlson Lin take comments" w:date="2022-08-21T16:50:00Z">
        <w:r w:rsidR="001E225F">
          <w:t>;</w:t>
        </w:r>
      </w:ins>
      <w:ins w:id="25" w:author="Carlson Lin V3" w:date="2022-07-26T17:40:00Z">
        <w:r w:rsidR="002D593D" w:rsidRPr="002D593D">
          <w:t xml:space="preserve"> or </w:t>
        </w:r>
      </w:ins>
    </w:p>
    <w:p w14:paraId="58B9E0B7" w14:textId="5929F3AC" w:rsidR="001E225F" w:rsidRDefault="001E225F" w:rsidP="004613FC">
      <w:pPr>
        <w:pStyle w:val="B1"/>
        <w:rPr>
          <w:ins w:id="26" w:author="Carlson Lin take comments" w:date="2022-08-21T16:49:00Z"/>
        </w:rPr>
      </w:pPr>
      <w:ins w:id="27" w:author="Carlson Lin take comments" w:date="2022-08-21T16:50:00Z">
        <w:r>
          <w:t>-</w:t>
        </w:r>
        <w:r>
          <w:tab/>
        </w:r>
      </w:ins>
      <w:ins w:id="28" w:author="Carlson Lin V3" w:date="2022-07-26T17:40:00Z">
        <w:r w:rsidR="002D593D" w:rsidRPr="002D593D">
          <w:t xml:space="preserve">via non-3GPP access </w:t>
        </w:r>
      </w:ins>
      <w:ins w:id="29" w:author="Carlson Lin V3" w:date="2022-07-26T17:48:00Z">
        <w:r w:rsidR="00973FEF">
          <w:t>if</w:t>
        </w:r>
      </w:ins>
      <w:ins w:id="30" w:author="Carlson Lin V3" w:date="2022-07-26T17:40:00Z">
        <w:r w:rsidR="002D593D" w:rsidRPr="002D593D">
          <w:t xml:space="preserve"> the UE is registered to the same PLMN or SNPN over 3GPP access and non-3GPP access</w:t>
        </w:r>
      </w:ins>
      <w:ins w:id="31" w:author="Carlson Lin V3" w:date="2022-07-26T17:52:00Z">
        <w:r w:rsidR="0047088B">
          <w:t>;</w:t>
        </w:r>
      </w:ins>
      <w:del w:id="32" w:author="Carlson Lin V3" w:date="2022-07-26T17:52:00Z">
        <w:r w:rsidR="00BD3DAE" w:rsidRPr="0052126F" w:rsidDel="0047088B">
          <w:delText>,</w:delText>
        </w:r>
      </w:del>
      <w:r w:rsidR="00BD3DAE" w:rsidRPr="0052126F">
        <w:t xml:space="preserve"> </w:t>
      </w:r>
    </w:p>
    <w:p w14:paraId="73214ADD" w14:textId="3FEE2400" w:rsidR="004613FC" w:rsidRDefault="00BD3DAE" w:rsidP="001E225F">
      <w:pPr>
        <w:rPr>
          <w:ins w:id="33" w:author="Carlson Lin take comments" w:date="2022-08-21T16:52:00Z"/>
        </w:rPr>
      </w:pPr>
      <w:r w:rsidRPr="0052126F">
        <w:t>the UE shall act as a UE with access identity 1 configured for MPS</w:t>
      </w:r>
      <w:ins w:id="34" w:author="Carlson Lin take comments" w:date="2022-08-23T10:00:00Z">
        <w:r w:rsidR="00E14BE5">
          <w:rPr>
            <w:rFonts w:hint="eastAsia"/>
            <w:lang w:eastAsia="zh-TW"/>
          </w:rPr>
          <w:t>,</w:t>
        </w:r>
      </w:ins>
      <w:r w:rsidRPr="0052126F">
        <w:t xml:space="preserve"> as described in subclause 4.5.2, in all NG-RAN of the registered PLMN and its equivalent PLMNs</w:t>
      </w:r>
      <w:r>
        <w:t xml:space="preserve"> </w:t>
      </w:r>
      <w:r w:rsidRPr="00F00667">
        <w:t>or</w:t>
      </w:r>
      <w:r>
        <w:t xml:space="preserve"> in the case of SNPN, as described in subclause 4.5.2A, in all NG-RAN of the registered SNPN</w:t>
      </w:r>
      <w:r w:rsidRPr="0052126F">
        <w:t>.</w:t>
      </w:r>
      <w:del w:id="35" w:author="Carlson Lin V3" w:date="2022-07-26T17:49:00Z">
        <w:r w:rsidRPr="0052126F" w:rsidDel="00CE7149">
          <w:delText xml:space="preserve"> </w:delText>
        </w:r>
        <w:bookmarkStart w:id="36" w:name="_Hlk98235776"/>
        <w:r w:rsidRPr="0052126F" w:rsidDel="00CE7149">
          <w:delText xml:space="preserve">The MPS indicator bit </w:delText>
        </w:r>
        <w:bookmarkStart w:id="37" w:name="_Hlk98235472"/>
        <w:r w:rsidRPr="0052126F" w:rsidDel="00CE7149">
          <w:delText xml:space="preserve">in the </w:delText>
        </w:r>
        <w:r w:rsidDel="00CE7149">
          <w:delText>Priority indicator</w:delText>
        </w:r>
        <w:r w:rsidRPr="0052126F" w:rsidDel="00CE7149">
          <w:delText xml:space="preserve"> IE </w:delText>
        </w:r>
        <w:bookmarkEnd w:id="37"/>
        <w:r w:rsidRPr="0052126F" w:rsidDel="00CE7149">
          <w:delText xml:space="preserve">provided in the </w:delText>
        </w:r>
        <w:r w:rsidDel="00CE7149">
          <w:delText>CONFIGURATION UPDATE COMMAND</w:delText>
        </w:r>
        <w:r w:rsidRPr="0052126F" w:rsidDel="00CE7149">
          <w:delText xml:space="preserve"> message is valid until the UE receives a REGISTRATION ACCEPT message with the MPS indicator bit set to "Access identity 1 not valid" </w:delText>
        </w:r>
        <w:r w:rsidDel="00CE7149">
          <w:delText xml:space="preserve">or the UE receives </w:delText>
        </w:r>
        <w:r w:rsidRPr="0052126F" w:rsidDel="00CE7149">
          <w:delText xml:space="preserve">a </w:delText>
        </w:r>
        <w:r w:rsidDel="00CE7149">
          <w:delText>CONFIGURATION UPDATE COMMAND</w:delText>
        </w:r>
        <w:r w:rsidRPr="0052126F" w:rsidDel="00CE7149">
          <w:delText xml:space="preserve"> message with the MPS indicator bit </w:delText>
        </w:r>
        <w:r w:rsidDel="00CE7149">
          <w:delText>of</w:delText>
        </w:r>
        <w:r w:rsidRPr="006C1BBF" w:rsidDel="00CE7149">
          <w:delText xml:space="preserve"> the Priority indicator IE </w:delText>
        </w:r>
        <w:r w:rsidRPr="0052126F" w:rsidDel="00CE7149">
          <w:delText>set to "Access identity 1 not valid"</w:delText>
        </w:r>
        <w:r w:rsidDel="00CE7149">
          <w:delText xml:space="preserve"> </w:delText>
        </w:r>
        <w:r w:rsidRPr="0052126F" w:rsidDel="00CE7149">
          <w:delText>or until the UE selects a non-equivalent PLMN</w:delText>
        </w:r>
        <w:r w:rsidDel="00CE7149">
          <w:delText xml:space="preserve"> (or in the case of SNPN, selects another SNPN)</w:delText>
        </w:r>
      </w:del>
    </w:p>
    <w:p w14:paraId="213E14D8" w14:textId="5771B2C6" w:rsidR="00F321DD" w:rsidRDefault="00F321DD" w:rsidP="001E225F">
      <w:pPr>
        <w:rPr>
          <w:ins w:id="38" w:author="Carlson Lin V3" w:date="2022-07-26T17:47:00Z"/>
        </w:rPr>
      </w:pPr>
      <w:ins w:id="39" w:author="Carlson Lin take comments" w:date="2022-08-21T16:52:00Z">
        <w:r>
          <w:t>If the UE</w:t>
        </w:r>
        <w:r w:rsidRPr="0052126F">
          <w:t xml:space="preserve"> receiv</w:t>
        </w:r>
        <w:r>
          <w:t>es</w:t>
        </w:r>
        <w:r w:rsidRPr="0052126F">
          <w:t xml:space="preserve"> a </w:t>
        </w:r>
        <w:r>
          <w:t>CONFIGURATION UPDATE COMMAND</w:t>
        </w:r>
        <w:r w:rsidRPr="0052126F">
          <w:t xml:space="preserve"> message with the MPS indicator bit </w:t>
        </w:r>
        <w:r>
          <w:rPr>
            <w:lang w:eastAsia="zh-TW"/>
          </w:rPr>
          <w:t xml:space="preserve">in the </w:t>
        </w:r>
        <w:r w:rsidRPr="008B6E40">
          <w:rPr>
            <w:lang w:eastAsia="zh-TW"/>
          </w:rPr>
          <w:t>Priority indicator IE</w:t>
        </w:r>
        <w:r>
          <w:rPr>
            <w:lang w:eastAsia="zh-TW"/>
          </w:rPr>
          <w:t xml:space="preserve"> </w:t>
        </w:r>
        <w:r w:rsidRPr="0052126F">
          <w:t>set to "Access identity 1 valid"</w:t>
        </w:r>
        <w:r>
          <w:t>:</w:t>
        </w:r>
      </w:ins>
    </w:p>
    <w:p w14:paraId="74644EFC" w14:textId="77777777" w:rsidR="00F321DD" w:rsidRDefault="004613FC" w:rsidP="004613FC">
      <w:pPr>
        <w:pStyle w:val="B1"/>
        <w:rPr>
          <w:ins w:id="40" w:author="Carlson Lin take comments" w:date="2022-08-21T16:52:00Z"/>
        </w:rPr>
      </w:pPr>
      <w:ins w:id="41" w:author="Carlson Lin V3" w:date="2022-07-26T17:47:00Z">
        <w:r>
          <w:t>-</w:t>
        </w:r>
        <w:r>
          <w:tab/>
        </w:r>
        <w:r w:rsidRPr="002D593D">
          <w:t>via non-3GPP access</w:t>
        </w:r>
      </w:ins>
      <w:ins w:id="42" w:author="Carlson Lin take comments" w:date="2022-08-21T16:52:00Z">
        <w:r w:rsidR="00F321DD">
          <w:t>;</w:t>
        </w:r>
      </w:ins>
      <w:ins w:id="43" w:author="Carlson Lin V3" w:date="2022-07-26T17:47:00Z">
        <w:r w:rsidRPr="002D593D">
          <w:t xml:space="preserve"> or </w:t>
        </w:r>
      </w:ins>
    </w:p>
    <w:p w14:paraId="288CBC09" w14:textId="77777777" w:rsidR="00A66732" w:rsidRDefault="00F321DD" w:rsidP="004613FC">
      <w:pPr>
        <w:pStyle w:val="B1"/>
        <w:rPr>
          <w:ins w:id="44" w:author="Carlson Lin take comments" w:date="2022-08-21T16:52:00Z"/>
        </w:rPr>
      </w:pPr>
      <w:ins w:id="45" w:author="Carlson Lin take comments" w:date="2022-08-21T16:52:00Z">
        <w:r>
          <w:t>-</w:t>
        </w:r>
        <w:r>
          <w:tab/>
        </w:r>
      </w:ins>
      <w:ins w:id="46" w:author="Carlson Lin V3" w:date="2022-07-26T17:47:00Z">
        <w:r w:rsidR="004613FC" w:rsidRPr="002D593D">
          <w:t xml:space="preserve">via 3GPP access </w:t>
        </w:r>
      </w:ins>
      <w:ins w:id="47" w:author="Carlson Lin V3" w:date="2022-07-26T17:48:00Z">
        <w:r w:rsidR="00973FEF">
          <w:t>if</w:t>
        </w:r>
        <w:r w:rsidR="00973FEF" w:rsidRPr="002D593D">
          <w:t xml:space="preserve"> </w:t>
        </w:r>
      </w:ins>
      <w:ins w:id="48" w:author="Carlson Lin V3" w:date="2022-07-26T17:47:00Z">
        <w:r w:rsidR="004613FC" w:rsidRPr="002D593D">
          <w:t>the UE is registered to the same PLMN or SNPN over 3GPP access and non-3GPP access</w:t>
        </w:r>
      </w:ins>
      <w:ins w:id="49" w:author="Carlson Lin V3" w:date="2022-07-26T17:52:00Z">
        <w:r w:rsidR="0047088B">
          <w:t>;</w:t>
        </w:r>
      </w:ins>
      <w:ins w:id="50" w:author="Carlson Lin V3" w:date="2022-07-26T17:47:00Z">
        <w:r w:rsidR="004613FC" w:rsidRPr="0052126F">
          <w:t xml:space="preserve"> </w:t>
        </w:r>
      </w:ins>
    </w:p>
    <w:p w14:paraId="0168455B" w14:textId="2DE7F496" w:rsidR="004613FC" w:rsidRDefault="004613FC" w:rsidP="00A66732">
      <w:pPr>
        <w:rPr>
          <w:ins w:id="51" w:author="Carlson Lin V3" w:date="2022-07-26T17:47:00Z"/>
        </w:rPr>
      </w:pPr>
      <w:ins w:id="52" w:author="Carlson Lin V3" w:date="2022-07-26T17:47:00Z">
        <w:r w:rsidRPr="0052126F">
          <w:t>the UE shall act as a UE with access identity 1 configured for MPS</w:t>
        </w:r>
      </w:ins>
      <w:ins w:id="53" w:author="Carlson Lin take comments" w:date="2022-08-23T10:00:00Z">
        <w:r w:rsidR="00E14BE5">
          <w:t>,</w:t>
        </w:r>
      </w:ins>
      <w:ins w:id="54" w:author="Carlson Lin V3" w:date="2022-07-26T17:47:00Z">
        <w:r w:rsidRPr="0052126F">
          <w:t xml:space="preserve"> </w:t>
        </w:r>
      </w:ins>
      <w:ins w:id="55" w:author="Carlson Lin take comments" w:date="2022-08-23T09:59:00Z">
        <w:r w:rsidR="00892470" w:rsidRPr="0052126F">
          <w:t>as described in subclause 4.5.2,</w:t>
        </w:r>
        <w:r w:rsidR="00892470">
          <w:rPr>
            <w:rFonts w:hint="eastAsia"/>
            <w:lang w:eastAsia="zh-TW"/>
          </w:rPr>
          <w:t xml:space="preserve"> </w:t>
        </w:r>
      </w:ins>
      <w:ins w:id="56" w:author="Carlson Lin V3" w:date="2022-07-26T17:47:00Z">
        <w:r w:rsidRPr="0052126F">
          <w:t xml:space="preserve">in </w:t>
        </w:r>
        <w:r>
          <w:t>non-3GPP access</w:t>
        </w:r>
        <w:r w:rsidRPr="0052126F">
          <w:t xml:space="preserve"> of the registered PLMN and its equivalent PLMNs</w:t>
        </w:r>
        <w:r>
          <w:t xml:space="preserve"> </w:t>
        </w:r>
        <w:r w:rsidRPr="00F00667">
          <w:t>or</w:t>
        </w:r>
        <w:r>
          <w:t xml:space="preserve"> in the case of SNPN</w:t>
        </w:r>
      </w:ins>
      <w:ins w:id="57" w:author="Carlson Lin take comments" w:date="2022-08-23T10:00:00Z">
        <w:r w:rsidR="0080570A">
          <w:t>, as described in subclause 4.5.2A,</w:t>
        </w:r>
      </w:ins>
      <w:ins w:id="58" w:author="Carlson Lin V3" w:date="2022-07-26T17:47:00Z">
        <w:r>
          <w:t xml:space="preserve"> in non-3GPP access of the registered SNPN</w:t>
        </w:r>
      </w:ins>
      <w:r w:rsidR="00BD3DAE" w:rsidRPr="0052126F">
        <w:t>.</w:t>
      </w:r>
      <w:bookmarkEnd w:id="36"/>
      <w:del w:id="59" w:author="Carlson Lin V3" w:date="2022-07-26T17:47:00Z">
        <w:r w:rsidR="00BD3DAE" w:rsidRPr="0052126F" w:rsidDel="004613FC">
          <w:delText xml:space="preserve"> </w:delText>
        </w:r>
      </w:del>
    </w:p>
    <w:p w14:paraId="3B05BC95" w14:textId="7A2BF942" w:rsidR="00CE7149" w:rsidRDefault="00CE7149" w:rsidP="004613FC">
      <w:pPr>
        <w:rPr>
          <w:ins w:id="60" w:author="Carlson Lin V3" w:date="2022-07-26T17:50:00Z"/>
        </w:rPr>
      </w:pPr>
      <w:ins w:id="61" w:author="Carlson Lin V3" w:date="2022-07-26T17:49:00Z">
        <w:r w:rsidRPr="0052126F">
          <w:t xml:space="preserve">The MPS indicator bit in the </w:t>
        </w:r>
        <w:r>
          <w:t>Priority indicator</w:t>
        </w:r>
        <w:r w:rsidRPr="0052126F">
          <w:t xml:space="preserve"> IE provided in the </w:t>
        </w:r>
        <w:r>
          <w:t>CONFIGURATION UPDATE COMMAND</w:t>
        </w:r>
        <w:r w:rsidRPr="0052126F">
          <w:t xml:space="preserve"> message is valid</w:t>
        </w:r>
      </w:ins>
      <w:ins w:id="62" w:author="Carlson Lin V3" w:date="2022-07-26T17:50:00Z">
        <w:r>
          <w:t>:</w:t>
        </w:r>
      </w:ins>
    </w:p>
    <w:p w14:paraId="67C3723C" w14:textId="77777777" w:rsidR="00B65812" w:rsidRDefault="00CE7149" w:rsidP="00CE7149">
      <w:pPr>
        <w:pStyle w:val="B1"/>
        <w:rPr>
          <w:ins w:id="63" w:author="Carlson Lin V3" w:date="2022-07-26T17:54:00Z"/>
        </w:rPr>
      </w:pPr>
      <w:ins w:id="64" w:author="Carlson Lin V3" w:date="2022-07-26T17:50:00Z">
        <w:r>
          <w:t>-</w:t>
        </w:r>
        <w:r>
          <w:tab/>
        </w:r>
      </w:ins>
      <w:ins w:id="65" w:author="Carlson Lin V3" w:date="2022-07-26T17:49:00Z">
        <w:r w:rsidRPr="0052126F">
          <w:t>in all NG-RAN of the registered PLMN and its equivalent PLMNs</w:t>
        </w:r>
      </w:ins>
      <w:ins w:id="66" w:author="Carlson Lin V3" w:date="2022-07-26T17:53:00Z">
        <w:r w:rsidR="00B65812">
          <w:t>,</w:t>
        </w:r>
      </w:ins>
      <w:ins w:id="67" w:author="Carlson Lin V3" w:date="2022-07-26T17:49:00Z">
        <w:r>
          <w:t xml:space="preserve"> </w:t>
        </w:r>
        <w:r w:rsidRPr="00F00667">
          <w:t>or</w:t>
        </w:r>
        <w:r>
          <w:t xml:space="preserve"> in the case of SNPN in all NG-RAN of the registered SNPN </w:t>
        </w:r>
        <w:r w:rsidRPr="0052126F">
          <w:t>until</w:t>
        </w:r>
      </w:ins>
      <w:ins w:id="68" w:author="Carlson Lin V3" w:date="2022-07-26T17:54:00Z">
        <w:r w:rsidR="00B65812">
          <w:t>:</w:t>
        </w:r>
      </w:ins>
    </w:p>
    <w:p w14:paraId="468DB833" w14:textId="77777777" w:rsidR="00B65812" w:rsidRDefault="00B65812" w:rsidP="00B65812">
      <w:pPr>
        <w:pStyle w:val="B2"/>
        <w:rPr>
          <w:ins w:id="69" w:author="Carlson Lin V3" w:date="2022-07-26T17:54:00Z"/>
        </w:rPr>
      </w:pPr>
      <w:ins w:id="70" w:author="Carlson Lin V3" w:date="2022-07-26T17:54:00Z">
        <w:r>
          <w:t>-</w:t>
        </w:r>
        <w:r>
          <w:tab/>
        </w:r>
      </w:ins>
      <w:ins w:id="71" w:author="Carlson Lin V3" w:date="2022-07-26T17:49:00Z">
        <w:r w:rsidR="00CE7149" w:rsidRPr="0052126F">
          <w:t xml:space="preserve">the UE receives a REGISTRATION ACCEPT message with the MPS indicator bit set to "Access identity 1 not valid" </w:t>
        </w:r>
        <w:r w:rsidR="00CE7149">
          <w:t xml:space="preserve">or the UE receives </w:t>
        </w:r>
        <w:r w:rsidR="00CE7149" w:rsidRPr="0052126F">
          <w:t xml:space="preserve">a </w:t>
        </w:r>
        <w:r w:rsidR="00CE7149">
          <w:t>CONFIGURATION UPDATE COMMAND</w:t>
        </w:r>
        <w:r w:rsidR="00CE7149" w:rsidRPr="0052126F">
          <w:t xml:space="preserve"> message with the MPS indicator bit </w:t>
        </w:r>
        <w:r w:rsidR="00CE7149">
          <w:t>of</w:t>
        </w:r>
        <w:r w:rsidR="00CE7149" w:rsidRPr="006C1BBF">
          <w:t xml:space="preserve"> the Priority indicator IE </w:t>
        </w:r>
        <w:r w:rsidR="00CE7149" w:rsidRPr="0052126F">
          <w:t>set to "Access identity 1 not valid"</w:t>
        </w:r>
      </w:ins>
      <w:ins w:id="72" w:author="Carlson Lin V3" w:date="2022-07-26T17:54:00Z">
        <w:r>
          <w:t>:</w:t>
        </w:r>
      </w:ins>
    </w:p>
    <w:p w14:paraId="1280F71E" w14:textId="77777777" w:rsidR="00B65812" w:rsidRDefault="00B65812" w:rsidP="00B65812">
      <w:pPr>
        <w:pStyle w:val="B3"/>
        <w:rPr>
          <w:ins w:id="73" w:author="Carlson Lin V3" w:date="2022-07-26T17:55:00Z"/>
        </w:rPr>
      </w:pPr>
      <w:ins w:id="74" w:author="Carlson Lin V3" w:date="2022-07-26T17:54:00Z">
        <w:r>
          <w:t>-</w:t>
        </w:r>
        <w:r>
          <w:tab/>
        </w:r>
      </w:ins>
      <w:ins w:id="75" w:author="Carlson Lin V3" w:date="2022-07-26T17:49:00Z">
        <w:r w:rsidR="00CE7149" w:rsidRPr="002D593D">
          <w:t>via 3GPP access</w:t>
        </w:r>
      </w:ins>
      <w:ins w:id="76" w:author="Carlson Lin V3" w:date="2022-07-26T17:55:00Z">
        <w:r>
          <w:t>;</w:t>
        </w:r>
      </w:ins>
      <w:ins w:id="77" w:author="Carlson Lin V3" w:date="2022-07-26T17:49:00Z">
        <w:r w:rsidR="00CE7149" w:rsidRPr="002D593D">
          <w:t xml:space="preserve"> or</w:t>
        </w:r>
      </w:ins>
    </w:p>
    <w:p w14:paraId="514EA17F" w14:textId="77777777" w:rsidR="00B65812" w:rsidRDefault="00B65812" w:rsidP="00B65812">
      <w:pPr>
        <w:pStyle w:val="B3"/>
        <w:rPr>
          <w:ins w:id="78" w:author="Carlson Lin V3" w:date="2022-07-26T17:55:00Z"/>
        </w:rPr>
      </w:pPr>
      <w:ins w:id="79" w:author="Carlson Lin V3" w:date="2022-07-26T17:55:00Z">
        <w:r>
          <w:t>-</w:t>
        </w:r>
        <w:r>
          <w:tab/>
        </w:r>
      </w:ins>
      <w:ins w:id="80" w:author="Carlson Lin V3" w:date="2022-07-26T17:49:00Z">
        <w:r w:rsidR="00CE7149" w:rsidRPr="002D593D">
          <w:t xml:space="preserve">via non-3GPP access </w:t>
        </w:r>
        <w:r w:rsidR="00CE7149">
          <w:t>if</w:t>
        </w:r>
        <w:r w:rsidR="00CE7149" w:rsidRPr="002D593D">
          <w:t xml:space="preserve"> the UE is registered to the same PLMN or SNPN over 3GPP access and non-3GPP access</w:t>
        </w:r>
      </w:ins>
      <w:ins w:id="81" w:author="Carlson Lin V3" w:date="2022-07-26T17:55:00Z">
        <w:r>
          <w:t>; or</w:t>
        </w:r>
      </w:ins>
    </w:p>
    <w:p w14:paraId="0E25BCD4" w14:textId="158FECC3" w:rsidR="00CE7149" w:rsidRDefault="00B65812" w:rsidP="00B65812">
      <w:pPr>
        <w:pStyle w:val="B2"/>
        <w:rPr>
          <w:ins w:id="82" w:author="Carlson Lin V3" w:date="2022-07-26T17:50:00Z"/>
        </w:rPr>
      </w:pPr>
      <w:ins w:id="83" w:author="Carlson Lin V3" w:date="2022-07-26T17:55:00Z">
        <w:r>
          <w:t>-</w:t>
        </w:r>
        <w:r>
          <w:tab/>
        </w:r>
      </w:ins>
      <w:ins w:id="84" w:author="Carlson Lin V3" w:date="2022-07-26T17:49:00Z">
        <w:r w:rsidR="00CE7149" w:rsidRPr="0052126F">
          <w:t>the UE selects a non-equivalent PLMN</w:t>
        </w:r>
        <w:r w:rsidR="00CE7149">
          <w:t xml:space="preserve"> (or in the case of SNPN, selects another SNPN)</w:t>
        </w:r>
      </w:ins>
      <w:ins w:id="85" w:author="Carlson Lin V3" w:date="2022-07-26T17:50:00Z">
        <w:r w:rsidR="00CE7149">
          <w:t>; or</w:t>
        </w:r>
      </w:ins>
    </w:p>
    <w:p w14:paraId="5A68B891" w14:textId="77777777" w:rsidR="006D7398" w:rsidRDefault="00CE7149" w:rsidP="00CE7149">
      <w:pPr>
        <w:pStyle w:val="B1"/>
        <w:rPr>
          <w:ins w:id="86" w:author="Carlson Lin V3" w:date="2022-07-26T17:55:00Z"/>
        </w:rPr>
      </w:pPr>
      <w:ins w:id="87" w:author="Carlson Lin V3" w:date="2022-07-26T17:50:00Z">
        <w:r>
          <w:rPr>
            <w:rFonts w:hint="eastAsia"/>
            <w:lang w:eastAsia="zh-TW"/>
          </w:rPr>
          <w:t>-</w:t>
        </w:r>
        <w:r>
          <w:rPr>
            <w:lang w:eastAsia="zh-TW"/>
          </w:rPr>
          <w:tab/>
        </w:r>
        <w:r w:rsidRPr="0052126F">
          <w:t xml:space="preserve">in </w:t>
        </w:r>
        <w:r>
          <w:t>non-3GPP access</w:t>
        </w:r>
        <w:r w:rsidRPr="0052126F">
          <w:t xml:space="preserve"> of the registered PLMN and its equivalent PLMNs</w:t>
        </w:r>
      </w:ins>
      <w:ins w:id="88" w:author="Carlson Lin V3" w:date="2022-07-26T17:53:00Z">
        <w:r w:rsidR="00B65812">
          <w:t>,</w:t>
        </w:r>
      </w:ins>
      <w:ins w:id="89" w:author="Carlson Lin V3" w:date="2022-07-26T17:50:00Z">
        <w:r>
          <w:t xml:space="preserve"> </w:t>
        </w:r>
        <w:r w:rsidRPr="00F00667">
          <w:t>or</w:t>
        </w:r>
        <w:r>
          <w:t xml:space="preserve"> in the case of SNPN in non-3GPP access of the registered SNPN </w:t>
        </w:r>
        <w:r w:rsidRPr="0052126F">
          <w:t>until</w:t>
        </w:r>
      </w:ins>
      <w:ins w:id="90" w:author="Carlson Lin V3" w:date="2022-07-26T17:55:00Z">
        <w:r w:rsidR="006D7398">
          <w:t>:</w:t>
        </w:r>
      </w:ins>
    </w:p>
    <w:p w14:paraId="12E0280F" w14:textId="77777777" w:rsidR="006D7398" w:rsidRDefault="006D7398" w:rsidP="006D7398">
      <w:pPr>
        <w:pStyle w:val="B2"/>
        <w:rPr>
          <w:ins w:id="91" w:author="Carlson Lin V3" w:date="2022-07-26T17:56:00Z"/>
        </w:rPr>
      </w:pPr>
      <w:ins w:id="92" w:author="Carlson Lin V3" w:date="2022-07-26T17:55:00Z">
        <w:r>
          <w:t>-</w:t>
        </w:r>
        <w:r>
          <w:tab/>
        </w:r>
      </w:ins>
      <w:ins w:id="93" w:author="Carlson Lin V3" w:date="2022-07-26T17:50:00Z">
        <w:r w:rsidR="00CE7149" w:rsidRPr="0052126F">
          <w:t xml:space="preserve">the UE receives a REGISTRATION ACCEPT message with the MPS indicator bit set to "Access identity 1 not valid" </w:t>
        </w:r>
        <w:r w:rsidR="00CE7149">
          <w:t xml:space="preserve">or the UE receives </w:t>
        </w:r>
        <w:r w:rsidR="00CE7149" w:rsidRPr="0052126F">
          <w:t xml:space="preserve">a </w:t>
        </w:r>
        <w:r w:rsidR="00CE7149">
          <w:t>CONFIGURATION UPDATE COMMAND</w:t>
        </w:r>
        <w:r w:rsidR="00CE7149" w:rsidRPr="0052126F">
          <w:t xml:space="preserve"> message with the MPS indicator bit </w:t>
        </w:r>
        <w:r w:rsidR="00CE7149">
          <w:t>of</w:t>
        </w:r>
        <w:r w:rsidR="00CE7149" w:rsidRPr="006C1BBF">
          <w:t xml:space="preserve"> the Priority indicator IE </w:t>
        </w:r>
        <w:r w:rsidR="00CE7149" w:rsidRPr="0052126F">
          <w:t>set to "Access identity 1 not valid"</w:t>
        </w:r>
      </w:ins>
      <w:ins w:id="94" w:author="Carlson Lin V3" w:date="2022-07-26T17:55:00Z">
        <w:r>
          <w:t>:</w:t>
        </w:r>
      </w:ins>
    </w:p>
    <w:p w14:paraId="611A6E8F" w14:textId="77777777" w:rsidR="006D7398" w:rsidRDefault="006D7398" w:rsidP="006D7398">
      <w:pPr>
        <w:pStyle w:val="B3"/>
        <w:rPr>
          <w:ins w:id="95" w:author="Carlson Lin V3" w:date="2022-07-26T17:56:00Z"/>
        </w:rPr>
      </w:pPr>
      <w:ins w:id="96" w:author="Carlson Lin V3" w:date="2022-07-26T17:56:00Z">
        <w:r>
          <w:t>-</w:t>
        </w:r>
        <w:r>
          <w:tab/>
        </w:r>
      </w:ins>
      <w:ins w:id="97" w:author="Carlson Lin V3" w:date="2022-07-26T17:50:00Z">
        <w:r w:rsidR="00CE7149" w:rsidRPr="002D593D">
          <w:t xml:space="preserve">via </w:t>
        </w:r>
        <w:r w:rsidR="00CE7149">
          <w:t>non-</w:t>
        </w:r>
        <w:r w:rsidR="00CE7149" w:rsidRPr="002D593D">
          <w:t>3GPP access</w:t>
        </w:r>
      </w:ins>
      <w:ins w:id="98" w:author="Carlson Lin V3" w:date="2022-07-26T17:56:00Z">
        <w:r>
          <w:t>;</w:t>
        </w:r>
      </w:ins>
      <w:ins w:id="99" w:author="Carlson Lin V3" w:date="2022-07-26T17:50:00Z">
        <w:r w:rsidR="00CE7149" w:rsidRPr="002D593D">
          <w:t xml:space="preserve"> or</w:t>
        </w:r>
      </w:ins>
    </w:p>
    <w:p w14:paraId="76EE3D28" w14:textId="77777777" w:rsidR="006D7398" w:rsidRDefault="006D7398" w:rsidP="006D7398">
      <w:pPr>
        <w:pStyle w:val="B3"/>
        <w:rPr>
          <w:ins w:id="100" w:author="Carlson Lin V3" w:date="2022-07-26T17:56:00Z"/>
        </w:rPr>
      </w:pPr>
      <w:ins w:id="101" w:author="Carlson Lin V3" w:date="2022-07-26T17:56:00Z">
        <w:r>
          <w:t>-</w:t>
        </w:r>
        <w:r>
          <w:tab/>
        </w:r>
      </w:ins>
      <w:ins w:id="102" w:author="Carlson Lin V3" w:date="2022-07-26T17:50:00Z">
        <w:r w:rsidR="00CE7149" w:rsidRPr="002D593D">
          <w:t xml:space="preserve">via 3GPP access </w:t>
        </w:r>
        <w:r w:rsidR="00CE7149">
          <w:t>if</w:t>
        </w:r>
        <w:r w:rsidR="00CE7149" w:rsidRPr="002D593D">
          <w:t xml:space="preserve"> the UE is registered to the same PLMN or SNPN over 3GPP access and non-3GPP access</w:t>
        </w:r>
      </w:ins>
      <w:ins w:id="103" w:author="Carlson Lin V3" w:date="2022-07-26T17:56:00Z">
        <w:r>
          <w:t>;</w:t>
        </w:r>
      </w:ins>
      <w:ins w:id="104" w:author="Carlson Lin V3" w:date="2022-07-26T17:50:00Z">
        <w:r w:rsidR="00CE7149" w:rsidRPr="0052126F">
          <w:t xml:space="preserve"> or</w:t>
        </w:r>
      </w:ins>
    </w:p>
    <w:p w14:paraId="64E0832E" w14:textId="37591D51" w:rsidR="00CE7149" w:rsidRDefault="006D7398" w:rsidP="006D7398">
      <w:pPr>
        <w:pStyle w:val="B2"/>
        <w:rPr>
          <w:ins w:id="105" w:author="Carlson Lin V3" w:date="2022-07-26T17:49:00Z"/>
          <w:lang w:eastAsia="zh-TW"/>
        </w:rPr>
      </w:pPr>
      <w:ins w:id="106" w:author="Carlson Lin V3" w:date="2022-07-26T17:56:00Z">
        <w:r>
          <w:t>-</w:t>
        </w:r>
        <w:r>
          <w:tab/>
        </w:r>
      </w:ins>
      <w:ins w:id="107" w:author="Carlson Lin V3" w:date="2022-07-26T17:50:00Z">
        <w:r w:rsidR="00CE7149" w:rsidRPr="0052126F">
          <w:t>the UE selects a non-equivalent PLMN</w:t>
        </w:r>
        <w:r w:rsidR="00CE7149">
          <w:t xml:space="preserve"> (or in the case of SNPN, selects another SNPN).</w:t>
        </w:r>
      </w:ins>
    </w:p>
    <w:p w14:paraId="4AF48454" w14:textId="77777777" w:rsidR="004D7EEE" w:rsidRDefault="004D7EEE" w:rsidP="004D7EEE">
      <w:pPr>
        <w:pStyle w:val="NO"/>
        <w:rPr>
          <w:ins w:id="108" w:author="Carlson Lin take comments" w:date="2022-08-19T21:07:00Z"/>
        </w:rPr>
      </w:pPr>
      <w:ins w:id="109" w:author="Carlson Lin take comments" w:date="2022-08-19T21:07:00Z">
        <w:r>
          <w:lastRenderedPageBreak/>
          <w:t>NOTE X:</w:t>
        </w:r>
        <w:r>
          <w:tab/>
          <w:t>The term "non-3GPP access" in an SNPN refers to the case where the UE is accessing SNPN services via a PLMN.</w:t>
        </w:r>
      </w:ins>
    </w:p>
    <w:p w14:paraId="1EAA528E" w14:textId="69B912EF" w:rsidR="00BD3DAE" w:rsidDel="00F06F68" w:rsidRDefault="00BD3DAE" w:rsidP="004613FC">
      <w:pPr>
        <w:rPr>
          <w:del w:id="110" w:author="Carlson Lin V3" w:date="2022-07-26T17:48:00Z"/>
        </w:rPr>
      </w:pPr>
      <w:r w:rsidRPr="0052126F">
        <w:t>Access identity 1 is only applicable while the UE is in N1 mode.</w:t>
      </w:r>
    </w:p>
    <w:p w14:paraId="642AADD4" w14:textId="3577C8D9" w:rsidR="00A943F4" w:rsidDel="00DC3557" w:rsidRDefault="00A943F4" w:rsidP="00F06F68">
      <w:pPr>
        <w:rPr>
          <w:del w:id="111" w:author="Carlson Lin V3" w:date="2022-07-26T17:46:00Z"/>
        </w:rPr>
      </w:pPr>
    </w:p>
    <w:p w14:paraId="4F610326" w14:textId="77777777" w:rsidR="00DC3557" w:rsidRDefault="00DC3557" w:rsidP="00F06F68">
      <w:pPr>
        <w:rPr>
          <w:ins w:id="112" w:author="Carlson Lin take comments" w:date="2022-08-23T10:39:00Z"/>
        </w:rPr>
      </w:pPr>
    </w:p>
    <w:p w14:paraId="54C41636" w14:textId="70C67122" w:rsidR="00A943F4" w:rsidDel="003A29AC" w:rsidRDefault="00A943F4" w:rsidP="00A943F4">
      <w:pPr>
        <w:pStyle w:val="B1"/>
        <w:ind w:left="0" w:firstLine="0"/>
        <w:rPr>
          <w:del w:id="113" w:author="Carlson Lin V3" w:date="2022-07-26T17:57:00Z"/>
        </w:rPr>
      </w:pPr>
    </w:p>
    <w:p w14:paraId="17168A09" w14:textId="77777777" w:rsidR="00DE1E06" w:rsidRPr="006B5418" w:rsidRDefault="00DE1E06" w:rsidP="00DE1E0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Change * * * *</w:t>
      </w:r>
    </w:p>
    <w:p w14:paraId="05FE5565" w14:textId="77777777" w:rsidR="00302C0B" w:rsidRDefault="00302C0B" w:rsidP="00302C0B">
      <w:pPr>
        <w:pStyle w:val="50"/>
      </w:pPr>
      <w:bookmarkStart w:id="114" w:name="_Toc20232675"/>
      <w:bookmarkStart w:id="115" w:name="_Toc27746777"/>
      <w:bookmarkStart w:id="116" w:name="_Toc36212959"/>
      <w:bookmarkStart w:id="117" w:name="_Toc36657136"/>
      <w:bookmarkStart w:id="118" w:name="_Toc45286800"/>
      <w:bookmarkStart w:id="119" w:name="_Toc51948069"/>
      <w:bookmarkStart w:id="120" w:name="_Toc51949161"/>
      <w:bookmarkStart w:id="121" w:name="_Toc106796163"/>
      <w:r>
        <w:t>5.5.1.2.4</w:t>
      </w:r>
      <w:r>
        <w:tab/>
        <w:t>Initial registration</w:t>
      </w:r>
      <w:r w:rsidRPr="003168A2">
        <w:t xml:space="preserve"> accepted by the network</w:t>
      </w:r>
      <w:bookmarkEnd w:id="114"/>
      <w:bookmarkEnd w:id="115"/>
      <w:bookmarkEnd w:id="116"/>
      <w:bookmarkEnd w:id="117"/>
      <w:bookmarkEnd w:id="118"/>
      <w:bookmarkEnd w:id="119"/>
      <w:bookmarkEnd w:id="120"/>
      <w:bookmarkEnd w:id="121"/>
    </w:p>
    <w:p w14:paraId="091EBE70" w14:textId="77777777" w:rsidR="00302C0B" w:rsidRDefault="00302C0B" w:rsidP="00302C0B">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7B7C91BF" w14:textId="77777777" w:rsidR="00302C0B" w:rsidRDefault="00302C0B" w:rsidP="00302C0B">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74F03C07" w14:textId="77777777" w:rsidR="00302C0B" w:rsidRPr="00CC0C94" w:rsidRDefault="00302C0B" w:rsidP="00302C0B">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F3BCB42" w14:textId="77777777" w:rsidR="00302C0B" w:rsidRPr="00CC0C94" w:rsidRDefault="00302C0B" w:rsidP="00302C0B">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3F18069" w14:textId="77777777" w:rsidR="00302C0B" w:rsidRDefault="00302C0B" w:rsidP="00302C0B">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12D82965" w14:textId="77777777" w:rsidR="00302C0B" w:rsidRDefault="00302C0B" w:rsidP="00302C0B">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09B8B4E0" w14:textId="77777777" w:rsidR="00302C0B" w:rsidRDefault="00302C0B" w:rsidP="00302C0B">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DFFBD29" w14:textId="77777777" w:rsidR="00302C0B" w:rsidRDefault="00302C0B" w:rsidP="00302C0B">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270881D2" w14:textId="77777777" w:rsidR="00302C0B" w:rsidRDefault="00302C0B" w:rsidP="00302C0B">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0C692A69" w14:textId="77777777" w:rsidR="00302C0B" w:rsidRPr="00A01A68" w:rsidRDefault="00302C0B" w:rsidP="00302C0B">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398CBECF" w14:textId="77777777" w:rsidR="00302C0B" w:rsidRDefault="00302C0B" w:rsidP="00302C0B">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780DBAC" w14:textId="77777777" w:rsidR="00302C0B" w:rsidRDefault="00302C0B" w:rsidP="00302C0B">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5783278" w14:textId="77777777" w:rsidR="00302C0B" w:rsidRDefault="00302C0B" w:rsidP="00302C0B">
      <w:pPr>
        <w:pStyle w:val="B1"/>
      </w:pPr>
      <w:r>
        <w:lastRenderedPageBreak/>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7F350F64" w14:textId="77777777" w:rsidR="00302C0B" w:rsidRDefault="00302C0B" w:rsidP="00302C0B">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319C5B73" w14:textId="77777777" w:rsidR="00302C0B" w:rsidRDefault="00302C0B" w:rsidP="00302C0B">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566D28D0" w14:textId="77777777" w:rsidR="00302C0B" w:rsidRDefault="00302C0B" w:rsidP="00302C0B">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4C38BD4" w14:textId="77777777" w:rsidR="00302C0B" w:rsidRPr="00CC0C94" w:rsidRDefault="00302C0B" w:rsidP="00302C0B">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CD81CCE" w14:textId="77777777" w:rsidR="00302C0B" w:rsidRDefault="00302C0B" w:rsidP="00302C0B">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9D5EE0B" w14:textId="77777777" w:rsidR="00302C0B" w:rsidRPr="00CC0C94" w:rsidRDefault="00302C0B" w:rsidP="00302C0B">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3F19E25B" w14:textId="77777777" w:rsidR="00302C0B" w:rsidRDefault="00302C0B" w:rsidP="00302C0B">
      <w:pPr>
        <w:pStyle w:val="NO"/>
      </w:pPr>
      <w:r w:rsidRPr="00CC0C94">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w:t>
      </w:r>
      <w:r>
        <w:t xml:space="preserve">or information provided by the NG-RAN </w:t>
      </w:r>
      <w:r w:rsidRPr="00CC0C94">
        <w:t xml:space="preserve">into account when </w:t>
      </w:r>
      <w:r>
        <w:t xml:space="preserve">determining </w:t>
      </w:r>
      <w:r w:rsidRPr="00CC0C94">
        <w:t xml:space="preserve">the </w:t>
      </w:r>
      <w:r>
        <w:t>Paging s</w:t>
      </w:r>
      <w:r w:rsidRPr="00F03288">
        <w:t xml:space="preserve">ubgroup </w:t>
      </w:r>
      <w:r>
        <w:t>ID for the UE</w:t>
      </w:r>
      <w:r w:rsidRPr="00CC0C94">
        <w:t>.</w:t>
      </w:r>
    </w:p>
    <w:p w14:paraId="5F0D860A" w14:textId="77777777" w:rsidR="00302C0B" w:rsidRDefault="00302C0B" w:rsidP="00302C0B">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24DC0454" w14:textId="77777777" w:rsidR="00302C0B" w:rsidRPr="00B11206" w:rsidRDefault="00302C0B" w:rsidP="00302C0B">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279EC410" w14:textId="77777777" w:rsidR="00302C0B" w:rsidRDefault="00302C0B" w:rsidP="00302C0B">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10D46079" w14:textId="77777777" w:rsidR="00302C0B" w:rsidRDefault="00302C0B" w:rsidP="00302C0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3E85C073" w14:textId="77777777" w:rsidR="00302C0B" w:rsidRDefault="00302C0B" w:rsidP="00302C0B">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C34C1FD" w14:textId="77777777" w:rsidR="00302C0B" w:rsidRDefault="00302C0B" w:rsidP="00302C0B">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7F02C1F3" w14:textId="77777777" w:rsidR="00302C0B" w:rsidRPr="008C0E61" w:rsidRDefault="00302C0B" w:rsidP="00302C0B">
      <w:pPr>
        <w:snapToGrid w:val="0"/>
        <w:rPr>
          <w:lang w:val="en-US" w:eastAsia="zh-CN"/>
        </w:rPr>
      </w:pPr>
      <w:r w:rsidRPr="0072671A">
        <w:rPr>
          <w:lang w:val="en-US"/>
        </w:rPr>
        <w:lastRenderedPageBreak/>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27D78C94" w14:textId="77777777" w:rsidR="00302C0B" w:rsidRPr="008D17FF" w:rsidRDefault="00302C0B" w:rsidP="00302C0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1338C2A4" w14:textId="77777777" w:rsidR="00302C0B" w:rsidRPr="008D17FF" w:rsidRDefault="00302C0B" w:rsidP="00302C0B">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38FBBE3" w14:textId="77777777" w:rsidR="00302C0B" w:rsidRDefault="00302C0B" w:rsidP="00302C0B">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3C27B0AF" w14:textId="77777777" w:rsidR="00302C0B" w:rsidRPr="00FE320E" w:rsidRDefault="00302C0B" w:rsidP="00302C0B">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59B1EC69" w14:textId="77777777" w:rsidR="00302C0B" w:rsidRDefault="00302C0B" w:rsidP="00302C0B">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19C752E3" w14:textId="77777777" w:rsidR="00302C0B" w:rsidRDefault="00302C0B" w:rsidP="00302C0B">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0EC380AC" w14:textId="77777777" w:rsidR="00302C0B" w:rsidRDefault="00302C0B" w:rsidP="00302C0B">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7D2BEE6B" w14:textId="77777777" w:rsidR="00302C0B" w:rsidRPr="00CC0C94" w:rsidRDefault="00302C0B" w:rsidP="00302C0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196677F5" w14:textId="77777777" w:rsidR="00302C0B" w:rsidRPr="00CC0C94" w:rsidRDefault="00302C0B" w:rsidP="00302C0B">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0B14B9DD" w14:textId="77777777" w:rsidR="00302C0B" w:rsidRPr="00CC0C94" w:rsidRDefault="00302C0B" w:rsidP="00302C0B">
      <w:pPr>
        <w:pStyle w:val="B1"/>
      </w:pPr>
      <w:r w:rsidRPr="00CC0C94">
        <w:t>-</w:t>
      </w:r>
      <w:r w:rsidRPr="00CC0C94">
        <w:tab/>
        <w:t>the UE has indicated support for service gap control</w:t>
      </w:r>
      <w:r>
        <w:t xml:space="preserve"> </w:t>
      </w:r>
      <w:r w:rsidRPr="00ED66D7">
        <w:t>in the REGISTRATION REQUEST message</w:t>
      </w:r>
      <w:r w:rsidRPr="00CC0C94">
        <w:t>; and</w:t>
      </w:r>
    </w:p>
    <w:p w14:paraId="352B0E2E" w14:textId="77777777" w:rsidR="00302C0B" w:rsidRDefault="00302C0B" w:rsidP="00302C0B">
      <w:pPr>
        <w:pStyle w:val="B1"/>
      </w:pPr>
      <w:r w:rsidRPr="00CC0C94">
        <w:t>-</w:t>
      </w:r>
      <w:r w:rsidRPr="00CC0C94">
        <w:tab/>
        <w:t xml:space="preserve">a service gap time value is available in the </w:t>
      </w:r>
      <w:r>
        <w:t>5G</w:t>
      </w:r>
      <w:r w:rsidRPr="00CC0C94">
        <w:t>MM context.</w:t>
      </w:r>
    </w:p>
    <w:p w14:paraId="4FCBCBB5" w14:textId="77777777" w:rsidR="00302C0B" w:rsidRDefault="00302C0B" w:rsidP="00302C0B">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5852C627" w14:textId="77777777" w:rsidR="00302C0B" w:rsidRDefault="00302C0B" w:rsidP="00302C0B">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7A88B97B" w14:textId="77777777" w:rsidR="00302C0B" w:rsidRDefault="00302C0B" w:rsidP="00302C0B">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6A40926D" w14:textId="77777777" w:rsidR="00302C0B" w:rsidRDefault="00302C0B" w:rsidP="00302C0B">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4A3E4B6B" w14:textId="77777777" w:rsidR="00302C0B" w:rsidRDefault="00302C0B" w:rsidP="00302C0B">
      <w:r>
        <w:t>If:</w:t>
      </w:r>
    </w:p>
    <w:p w14:paraId="52E03052" w14:textId="77777777" w:rsidR="00302C0B" w:rsidRDefault="00302C0B" w:rsidP="00302C0B">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7DAA9B91" w14:textId="77777777" w:rsidR="00302C0B" w:rsidRDefault="00302C0B" w:rsidP="00302C0B">
      <w:pPr>
        <w:pStyle w:val="B1"/>
      </w:pPr>
      <w:r>
        <w:rPr>
          <w:lang w:val="cs-CZ"/>
        </w:rPr>
        <w:lastRenderedPageBreak/>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51F0B74" w14:textId="77777777" w:rsidR="00302C0B" w:rsidRDefault="00302C0B" w:rsidP="00302C0B">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63072BB1" w14:textId="77777777" w:rsidR="00302C0B" w:rsidRPr="00E3109B" w:rsidRDefault="00302C0B" w:rsidP="00302C0B">
      <w:r w:rsidRPr="00E3109B">
        <w:t xml:space="preserve">If the UE has included the </w:t>
      </w:r>
      <w:r>
        <w:t>s</w:t>
      </w:r>
      <w:r w:rsidRPr="00E3109B">
        <w:t>ervice-level device ID set to the CAA-level UAV ID in the Service-level-AA container IE of the REGISTRATION REQUEST message, and if:</w:t>
      </w:r>
    </w:p>
    <w:p w14:paraId="25241B3D" w14:textId="77777777" w:rsidR="00302C0B" w:rsidRPr="00E3109B" w:rsidRDefault="00302C0B" w:rsidP="00302C0B">
      <w:pPr>
        <w:ind w:left="568" w:hanging="284"/>
      </w:pPr>
      <w:r w:rsidRPr="00E3109B">
        <w:t>-</w:t>
      </w:r>
      <w:r w:rsidRPr="00E3109B">
        <w:tab/>
        <w:t>the UE has a valid aerial UE subscription information;</w:t>
      </w:r>
    </w:p>
    <w:p w14:paraId="7535C940" w14:textId="77777777" w:rsidR="00302C0B" w:rsidRPr="00E3109B" w:rsidRDefault="00302C0B" w:rsidP="00302C0B">
      <w:pPr>
        <w:ind w:left="568" w:hanging="284"/>
      </w:pPr>
      <w:r w:rsidRPr="00E3109B">
        <w:t>-</w:t>
      </w:r>
      <w:r w:rsidRPr="00E3109B">
        <w:tab/>
        <w:t>the UUAA procedure is to be performed during the registration procedure according to operator policy;</w:t>
      </w:r>
    </w:p>
    <w:p w14:paraId="2B769124" w14:textId="77777777" w:rsidR="00302C0B" w:rsidRPr="00E3109B" w:rsidRDefault="00302C0B" w:rsidP="00302C0B">
      <w:pPr>
        <w:ind w:left="568" w:hanging="284"/>
      </w:pPr>
      <w:r w:rsidRPr="00E3109B">
        <w:t>-</w:t>
      </w:r>
      <w:r w:rsidRPr="00E3109B">
        <w:tab/>
        <w:t xml:space="preserve">there is no valid </w:t>
      </w:r>
      <w:r>
        <w:t xml:space="preserve">successful </w:t>
      </w:r>
      <w:r w:rsidRPr="00E3109B">
        <w:t>UUAA result for the UE in the UE 5GMM context; and</w:t>
      </w:r>
    </w:p>
    <w:p w14:paraId="7EAAD356" w14:textId="77777777" w:rsidR="00302C0B" w:rsidRPr="00E3109B" w:rsidRDefault="00302C0B" w:rsidP="00302C0B">
      <w:pPr>
        <w:ind w:left="568" w:hanging="284"/>
      </w:pPr>
      <w:r w:rsidRPr="00E3109B">
        <w:t>-</w:t>
      </w:r>
      <w:r w:rsidRPr="00E3109B">
        <w:tab/>
        <w:t>the REGISTRATION REQUEST message was not received over non-3GPP access,</w:t>
      </w:r>
    </w:p>
    <w:p w14:paraId="7A7A9275" w14:textId="77777777" w:rsidR="00302C0B" w:rsidRDefault="00302C0B" w:rsidP="00302C0B">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4B519B66" w14:textId="77777777" w:rsidR="00302C0B" w:rsidRPr="00E3109B" w:rsidRDefault="00302C0B" w:rsidP="00302C0B">
      <w:r w:rsidRPr="00E3109B">
        <w:t xml:space="preserve">If the UE has included the </w:t>
      </w:r>
      <w:r>
        <w:t>s</w:t>
      </w:r>
      <w:r w:rsidRPr="00E3109B">
        <w:t>ervice-level device ID set to the CAA-level UAV ID in the Service-level-AA container IE of the REGISTRATION REQUEST message, and if:</w:t>
      </w:r>
    </w:p>
    <w:p w14:paraId="14C36C80" w14:textId="77777777" w:rsidR="00302C0B" w:rsidRPr="00E3109B" w:rsidRDefault="00302C0B" w:rsidP="00302C0B">
      <w:pPr>
        <w:ind w:left="568" w:hanging="284"/>
      </w:pPr>
      <w:r w:rsidRPr="00E3109B">
        <w:t>-</w:t>
      </w:r>
      <w:r w:rsidRPr="00E3109B">
        <w:tab/>
        <w:t xml:space="preserve">the UE has a valid aerial UE subscription information; </w:t>
      </w:r>
    </w:p>
    <w:p w14:paraId="2826392D" w14:textId="77777777" w:rsidR="00302C0B" w:rsidRPr="00E3109B" w:rsidRDefault="00302C0B" w:rsidP="00302C0B">
      <w:pPr>
        <w:ind w:left="568" w:hanging="284"/>
      </w:pPr>
      <w:r w:rsidRPr="00E3109B">
        <w:t>-</w:t>
      </w:r>
      <w:r w:rsidRPr="00E3109B">
        <w:tab/>
        <w:t>the UUAA procedure is to be performed during the registration procedure according to operator policy; and</w:t>
      </w:r>
    </w:p>
    <w:p w14:paraId="5D6C428C" w14:textId="77777777" w:rsidR="00302C0B" w:rsidRPr="00E3109B" w:rsidRDefault="00302C0B" w:rsidP="00302C0B">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1D41CE7A" w14:textId="77777777" w:rsidR="00302C0B" w:rsidRPr="00E3109B" w:rsidRDefault="00302C0B" w:rsidP="00302C0B">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field in the service-level-AA response </w:t>
      </w:r>
      <w:r w:rsidRPr="00572A72">
        <w:t>to "Service level authentication and authorization was successful"</w:t>
      </w:r>
      <w:r>
        <w:t>.</w:t>
      </w:r>
    </w:p>
    <w:p w14:paraId="009ADB17" w14:textId="77777777" w:rsidR="00302C0B" w:rsidRDefault="00302C0B" w:rsidP="00302C0B">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4FD3C0BF"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09962C7E"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61359931"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6042C836" w14:textId="77777777" w:rsidR="00302C0B" w:rsidRPr="004C2DA5" w:rsidRDefault="00302C0B" w:rsidP="00302C0B">
      <w:pPr>
        <w:pStyle w:val="NO"/>
      </w:pPr>
      <w:r w:rsidRPr="002C1FFB">
        <w:t>NOTE</w:t>
      </w:r>
      <w:r>
        <w:t> 8</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7D07B088" w14:textId="77777777" w:rsidR="00302C0B" w:rsidRDefault="00302C0B" w:rsidP="00302C0B">
      <w:bookmarkStart w:id="122" w:name="_Hlk102512888"/>
      <w:r w:rsidRPr="00CE209F">
        <w:t xml:space="preserve">If the AMF received the list of TAIs from the satellite NG-RAN as described in 3GPP TS 23.501 [8], and </w:t>
      </w:r>
      <w:r>
        <w:t>determines that</w:t>
      </w:r>
      <w:r w:rsidRPr="00CE209F">
        <w:t xml:space="preserve"> any but not all </w:t>
      </w:r>
      <w:r w:rsidRPr="00CE209F">
        <w:rPr>
          <w:lang w:val="en-US"/>
        </w:rPr>
        <w:t>TAIs in</w:t>
      </w:r>
      <w:r w:rsidRPr="00CE209F">
        <w:t xml:space="preserve"> the received list of TAIs is forbidden </w:t>
      </w:r>
      <w:r>
        <w:t xml:space="preserve">for roaming or for regional provision of service </w:t>
      </w:r>
      <w:r w:rsidRPr="00CE209F">
        <w:t xml:space="preserve">as per </w:t>
      </w:r>
      <w:r>
        <w:t>information from the UDM and operator's choice</w:t>
      </w:r>
      <w:r w:rsidRPr="00CE209F">
        <w:t>, the AMF shall include the TAI(s) in</w:t>
      </w:r>
      <w:r>
        <w:t>:</w:t>
      </w:r>
    </w:p>
    <w:p w14:paraId="2B0C4758" w14:textId="77777777" w:rsidR="00302C0B" w:rsidRDefault="00302C0B" w:rsidP="00302C0B">
      <w:pPr>
        <w:pStyle w:val="B1"/>
      </w:pPr>
      <w:r>
        <w:t xml:space="preserve">a) </w:t>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1119D137" w14:textId="77777777" w:rsidR="00302C0B" w:rsidRDefault="00302C0B" w:rsidP="00302C0B">
      <w:pPr>
        <w:pStyle w:val="B1"/>
      </w:pPr>
      <w:r>
        <w:t>b) the Forbidden</w:t>
      </w:r>
      <w:r w:rsidRPr="003772D1">
        <w:t xml:space="preserve"> TAI</w:t>
      </w:r>
      <w:r>
        <w:t xml:space="preserve">(s) for the list of </w:t>
      </w:r>
      <w:r w:rsidRPr="00C41D59">
        <w:t>"5GS forbidden tracking areas for regional provision of service"</w:t>
      </w:r>
      <w:r>
        <w:t xml:space="preserve"> IE; or</w:t>
      </w:r>
    </w:p>
    <w:p w14:paraId="267BE115" w14:textId="77777777" w:rsidR="00302C0B" w:rsidRDefault="00302C0B" w:rsidP="00302C0B">
      <w:pPr>
        <w:pStyle w:val="B1"/>
      </w:pPr>
      <w:r>
        <w:lastRenderedPageBreak/>
        <w:t>c)</w:t>
      </w:r>
      <w:r>
        <w:tab/>
        <w:t>both;</w:t>
      </w:r>
    </w:p>
    <w:p w14:paraId="79769BA5" w14:textId="77777777" w:rsidR="00302C0B" w:rsidRDefault="00302C0B" w:rsidP="00302C0B">
      <w:r w:rsidRPr="00CE209F">
        <w:t>in the REGISTRATION ACCEPT message.</w:t>
      </w:r>
    </w:p>
    <w:bookmarkEnd w:id="122"/>
    <w:p w14:paraId="563E11E9" w14:textId="77777777" w:rsidR="00302C0B" w:rsidRPr="00CE209F" w:rsidRDefault="00302C0B" w:rsidP="00302C0B">
      <w:pPr>
        <w:pStyle w:val="NO"/>
      </w:pPr>
      <w:r w:rsidRPr="00434035">
        <w:t>NOTE</w:t>
      </w:r>
      <w:r>
        <w:t> 9</w:t>
      </w:r>
      <w:r w:rsidRPr="00434035">
        <w:t>:</w:t>
      </w:r>
      <w:r>
        <w:tab/>
      </w:r>
      <w:r w:rsidRPr="00434035">
        <w:t>"5GS forbidden tracking areas for roaming" corresponds to cause values #13 and #15, and "5GS forbidden tracking areas for regional provision of service" corresponds cause value #12.</w:t>
      </w:r>
    </w:p>
    <w:p w14:paraId="2641F2FC" w14:textId="77777777" w:rsidR="00302C0B" w:rsidRPr="004A5232" w:rsidRDefault="00302C0B" w:rsidP="00302C0B">
      <w:r>
        <w:t>Upon receipt of the REGISTRATION ACCEPT message,</w:t>
      </w:r>
      <w:r w:rsidRPr="001A1965">
        <w:t xml:space="preserve"> the UE shall reset the registration attempt counter, enter state 5GMM-REGISTERED and set the 5GS update status to 5U1 UPDATED.</w:t>
      </w:r>
    </w:p>
    <w:p w14:paraId="4B137122" w14:textId="77777777" w:rsidR="00302C0B" w:rsidRPr="004A5232" w:rsidRDefault="00302C0B" w:rsidP="00302C0B">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3E7F90C" w14:textId="77777777" w:rsidR="00302C0B" w:rsidRPr="004A5232" w:rsidRDefault="00302C0B" w:rsidP="00302C0B">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54A1714" w14:textId="77777777" w:rsidR="00302C0B" w:rsidRDefault="00302C0B" w:rsidP="00302C0B">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76642C4F" w14:textId="77777777" w:rsidR="00302C0B" w:rsidRDefault="00302C0B" w:rsidP="00302C0B">
      <w:r>
        <w:t>If the REGISTRATION ACCEPT message include a T3324 value IE, the UE shall use the value in the T3324 value IE as active timer (T3324).</w:t>
      </w:r>
    </w:p>
    <w:p w14:paraId="7C04CEED" w14:textId="77777777" w:rsidR="00302C0B" w:rsidRPr="004A5232" w:rsidRDefault="00302C0B" w:rsidP="00302C0B">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5F836098" w14:textId="77777777" w:rsidR="00302C0B" w:rsidRPr="007B0AEB" w:rsidRDefault="00302C0B" w:rsidP="00302C0B">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4E1D82DB" w14:textId="77777777" w:rsidR="00302C0B" w:rsidRPr="007B0AEB" w:rsidRDefault="00302C0B" w:rsidP="00302C0B">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w:t>
      </w:r>
      <w:r w:rsidRPr="00471728">
        <w:t xml:space="preserve"> </w:t>
      </w:r>
      <w:r>
        <w:t>or SNPN</w:t>
      </w:r>
      <w:r w:rsidRPr="00397DA8">
        <w:t xml:space="preserve"> and optionally the mapp</w:t>
      </w:r>
      <w:r>
        <w:t>ed S-NSSAI(s) for</w:t>
      </w:r>
      <w:r w:rsidRPr="00397DA8">
        <w:t xml:space="preserve"> the configured</w:t>
      </w:r>
      <w:r>
        <w:t xml:space="preserve"> NSSAI for the current PLMN</w:t>
      </w:r>
      <w:r w:rsidRPr="00471728">
        <w:t xml:space="preserve"> </w:t>
      </w:r>
      <w:r>
        <w:t xml:space="preserve">or SNP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D31EB04" w14:textId="77777777" w:rsidR="00302C0B" w:rsidRDefault="00302C0B" w:rsidP="00302C0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5F11E207" w14:textId="77777777" w:rsidR="00302C0B" w:rsidRPr="000759DA" w:rsidRDefault="00302C0B" w:rsidP="00302C0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4C18FDC2" w14:textId="77777777" w:rsidR="00302C0B" w:rsidRPr="002E3061" w:rsidRDefault="00302C0B" w:rsidP="00302C0B">
      <w:pPr>
        <w:pStyle w:val="NO"/>
        <w:snapToGrid w:val="0"/>
      </w:pPr>
      <w:r w:rsidRPr="002C1FFB">
        <w:t>NOTE</w:t>
      </w:r>
      <w:r>
        <w:t> 10</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75CBE5CC" w14:textId="77777777" w:rsidR="00302C0B" w:rsidRDefault="00302C0B" w:rsidP="00302C0B">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2A3BB9A6" w14:textId="77777777" w:rsidR="00302C0B" w:rsidRPr="004C2DA5" w:rsidRDefault="00302C0B" w:rsidP="00302C0B">
      <w:pPr>
        <w:pStyle w:val="NO"/>
        <w:snapToGrid w:val="0"/>
      </w:pPr>
      <w:r w:rsidRPr="002C1FFB">
        <w:t>NOTE</w:t>
      </w:r>
      <w:r>
        <w:t> 11</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504DD691" w14:textId="77777777" w:rsidR="00302C0B" w:rsidRDefault="00302C0B" w:rsidP="00302C0B">
      <w:pPr>
        <w:pStyle w:val="B1"/>
        <w:snapToGrid w:val="0"/>
      </w:pPr>
      <w:r>
        <w:lastRenderedPageBreak/>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552D5A88" w14:textId="77777777" w:rsidR="00302C0B" w:rsidRDefault="00302C0B" w:rsidP="00302C0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47F6F5C9" w14:textId="77777777" w:rsidR="00302C0B" w:rsidRPr="008E342A" w:rsidRDefault="00302C0B" w:rsidP="00302C0B">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68400CD0" w14:textId="77777777" w:rsidR="00302C0B" w:rsidRPr="008E342A" w:rsidRDefault="00302C0B" w:rsidP="00302C0B">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C387DDF" w14:textId="77777777" w:rsidR="00302C0B" w:rsidRPr="008E342A" w:rsidRDefault="00302C0B" w:rsidP="00302C0B">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E41CCF3" w14:textId="77777777" w:rsidR="00302C0B" w:rsidRPr="008E342A" w:rsidRDefault="00302C0B" w:rsidP="00302C0B">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D604058" w14:textId="77777777" w:rsidR="00302C0B" w:rsidRPr="008E342A" w:rsidRDefault="00302C0B" w:rsidP="00302C0B">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0916767" w14:textId="77777777" w:rsidR="00302C0B" w:rsidRPr="008E342A" w:rsidRDefault="00302C0B" w:rsidP="00302C0B">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7538C8C9" w14:textId="77777777" w:rsidR="00302C0B" w:rsidRPr="008E342A" w:rsidRDefault="00302C0B" w:rsidP="00302C0B">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E7BB637" w14:textId="77777777" w:rsidR="00302C0B" w:rsidRPr="008E342A" w:rsidRDefault="00302C0B" w:rsidP="00302C0B">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B0A24BD" w14:textId="77777777" w:rsidR="00302C0B" w:rsidRPr="008E342A" w:rsidRDefault="00302C0B" w:rsidP="00302C0B">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1F302873" w14:textId="77777777" w:rsidR="00302C0B" w:rsidRPr="00310A16" w:rsidRDefault="00302C0B" w:rsidP="00302C0B">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158C89B0" w14:textId="77777777" w:rsidR="00302C0B" w:rsidRPr="00470E32" w:rsidRDefault="00302C0B" w:rsidP="00302C0B">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w:t>
      </w:r>
      <w:r>
        <w:rPr>
          <w:rFonts w:hint="eastAsia"/>
          <w:lang w:eastAsia="zh-CN"/>
        </w:rPr>
        <w:t>,</w:t>
      </w:r>
      <w:r>
        <w:t>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4B8AEA78" w14:textId="77777777" w:rsidR="00302C0B" w:rsidRPr="00470E32" w:rsidRDefault="00302C0B" w:rsidP="00302C0B">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2B51ED04" w14:textId="77777777" w:rsidR="00302C0B" w:rsidRPr="007B0AEB" w:rsidRDefault="00302C0B" w:rsidP="00302C0B">
      <w:pPr>
        <w:rPr>
          <w:rFonts w:eastAsia="Malgun Gothic"/>
        </w:rPr>
      </w:pPr>
      <w:r w:rsidRPr="008D17FF">
        <w:lastRenderedPageBreak/>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00FE69C1" w14:textId="77777777" w:rsidR="00302C0B" w:rsidRDefault="00302C0B" w:rsidP="00302C0B">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3B2BC68A" w14:textId="77777777" w:rsidR="00302C0B" w:rsidRDefault="00302C0B" w:rsidP="00302C0B">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196C632B" w14:textId="77777777" w:rsidR="00302C0B" w:rsidRDefault="00302C0B" w:rsidP="00302C0B">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E252F0D" w14:textId="77777777" w:rsidR="00302C0B" w:rsidRDefault="00302C0B" w:rsidP="00302C0B">
      <w:r>
        <w:t>If:</w:t>
      </w:r>
    </w:p>
    <w:p w14:paraId="238AFC09" w14:textId="77777777" w:rsidR="00302C0B" w:rsidRDefault="00302C0B" w:rsidP="00302C0B">
      <w:pPr>
        <w:pStyle w:val="B1"/>
      </w:pPr>
      <w:r>
        <w:t>a)</w:t>
      </w:r>
      <w:r>
        <w:tab/>
        <w:t>the SMSF selection in the AMF is not successful;</w:t>
      </w:r>
    </w:p>
    <w:p w14:paraId="25F3B7EB" w14:textId="77777777" w:rsidR="00302C0B" w:rsidRDefault="00302C0B" w:rsidP="00302C0B">
      <w:pPr>
        <w:pStyle w:val="B1"/>
      </w:pPr>
      <w:r>
        <w:t>b)</w:t>
      </w:r>
      <w:r>
        <w:tab/>
        <w:t>the SMS activation via the SMSF is not successful;</w:t>
      </w:r>
    </w:p>
    <w:p w14:paraId="11E37343" w14:textId="77777777" w:rsidR="00302C0B" w:rsidRDefault="00302C0B" w:rsidP="00302C0B">
      <w:pPr>
        <w:pStyle w:val="B1"/>
      </w:pPr>
      <w:r>
        <w:t>c)</w:t>
      </w:r>
      <w:r>
        <w:tab/>
        <w:t>the AMF does not allow the use of SMS over NAS;</w:t>
      </w:r>
    </w:p>
    <w:p w14:paraId="5DC9905A" w14:textId="77777777" w:rsidR="00302C0B" w:rsidRDefault="00302C0B" w:rsidP="00302C0B">
      <w:pPr>
        <w:pStyle w:val="B1"/>
      </w:pPr>
      <w:r>
        <w:t>d)</w:t>
      </w:r>
      <w:r>
        <w:tab/>
        <w:t>the SMS requested bit of the 5GS update type IE was set to "SMS over NAS not supported" in the REGISTRATION REQUEST message; or</w:t>
      </w:r>
    </w:p>
    <w:p w14:paraId="18B3C3AF" w14:textId="77777777" w:rsidR="00302C0B" w:rsidRDefault="00302C0B" w:rsidP="00302C0B">
      <w:pPr>
        <w:pStyle w:val="B1"/>
      </w:pPr>
      <w:r>
        <w:t>e)</w:t>
      </w:r>
      <w:r>
        <w:tab/>
        <w:t>the 5GS update type IE was not included in the REGISTRATION REQUEST message;</w:t>
      </w:r>
    </w:p>
    <w:p w14:paraId="4366D522" w14:textId="77777777" w:rsidR="00302C0B" w:rsidRDefault="00302C0B" w:rsidP="00302C0B">
      <w:r>
        <w:t>then the AMF shall set the SMS allowed bit of the 5GS registration result IE to "SMS over NAS not allowed" in the REGISTRATION ACCEPT message.</w:t>
      </w:r>
    </w:p>
    <w:p w14:paraId="5B0B5AE8" w14:textId="77777777" w:rsidR="00302C0B" w:rsidRDefault="00302C0B" w:rsidP="00302C0B">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DAB6327" w14:textId="77777777" w:rsidR="00302C0B" w:rsidRDefault="00302C0B" w:rsidP="00302C0B">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307A616" w14:textId="77777777" w:rsidR="00302C0B" w:rsidRDefault="00302C0B" w:rsidP="00302C0B">
      <w:pPr>
        <w:pStyle w:val="B1"/>
      </w:pPr>
      <w:r>
        <w:t>a)</w:t>
      </w:r>
      <w:r>
        <w:tab/>
        <w:t>"3GPP access", the UE:</w:t>
      </w:r>
    </w:p>
    <w:p w14:paraId="277B6872" w14:textId="77777777" w:rsidR="00302C0B" w:rsidRDefault="00302C0B" w:rsidP="00302C0B">
      <w:pPr>
        <w:pStyle w:val="B2"/>
      </w:pPr>
      <w:r>
        <w:t>-</w:t>
      </w:r>
      <w:r>
        <w:tab/>
        <w:t>shall consider itself as being registered to 3GPP access only; and</w:t>
      </w:r>
    </w:p>
    <w:p w14:paraId="446297B5" w14:textId="77777777" w:rsidR="00302C0B" w:rsidRDefault="00302C0B" w:rsidP="00302C0B">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562E0BC" w14:textId="77777777" w:rsidR="00302C0B" w:rsidRDefault="00302C0B" w:rsidP="00302C0B">
      <w:pPr>
        <w:pStyle w:val="B1"/>
      </w:pPr>
      <w:r>
        <w:t>b)</w:t>
      </w:r>
      <w:r>
        <w:tab/>
        <w:t>"N</w:t>
      </w:r>
      <w:r w:rsidRPr="00470D7A">
        <w:t>on-3GPP access</w:t>
      </w:r>
      <w:r>
        <w:t>", the UE:</w:t>
      </w:r>
    </w:p>
    <w:p w14:paraId="0D5447F1" w14:textId="77777777" w:rsidR="00302C0B" w:rsidRDefault="00302C0B" w:rsidP="00302C0B">
      <w:pPr>
        <w:pStyle w:val="B2"/>
      </w:pPr>
      <w:r>
        <w:t>-</w:t>
      </w:r>
      <w:r>
        <w:tab/>
        <w:t>shall consider itself as being registered to n</w:t>
      </w:r>
      <w:r w:rsidRPr="00470D7A">
        <w:t>on-</w:t>
      </w:r>
      <w:r>
        <w:t>3GPP access only; and</w:t>
      </w:r>
    </w:p>
    <w:p w14:paraId="7558B281" w14:textId="77777777" w:rsidR="00302C0B" w:rsidRDefault="00302C0B" w:rsidP="00302C0B">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66C4E36A" w14:textId="77777777" w:rsidR="00302C0B" w:rsidRPr="00E31E6E" w:rsidRDefault="00302C0B" w:rsidP="00302C0B">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A5550B8" w14:textId="77777777" w:rsidR="00302C0B" w:rsidRDefault="00302C0B" w:rsidP="00302C0B">
      <w:r>
        <w:rPr>
          <w:rFonts w:hint="eastAsia"/>
        </w:rPr>
        <w:t>The AMF shall include the a</w:t>
      </w:r>
      <w:r>
        <w:t>llowed NSSAI</w:t>
      </w:r>
      <w:r>
        <w:rPr>
          <w:rFonts w:hint="eastAsia"/>
        </w:rPr>
        <w:t xml:space="preserve"> </w:t>
      </w:r>
      <w:r w:rsidRPr="0072230B">
        <w:t>for the current PLMN</w:t>
      </w:r>
      <w:r w:rsidRPr="00471728">
        <w:t xml:space="preserve"> </w:t>
      </w:r>
      <w:r>
        <w:t>or SNPN</w:t>
      </w:r>
      <w:r w:rsidRPr="0072230B">
        <w:t xml:space="preserve">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26067C4F" w14:textId="77777777" w:rsidR="00302C0B" w:rsidRDefault="00302C0B" w:rsidP="00302C0B">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w:t>
      </w:r>
      <w:r>
        <w:lastRenderedPageBreak/>
        <w:t>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61DBB7E4" w14:textId="77777777" w:rsidR="00302C0B" w:rsidRDefault="00302C0B" w:rsidP="00302C0B">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52A93D3" w14:textId="77777777" w:rsidR="00302C0B" w:rsidRPr="002E24BF" w:rsidRDefault="00302C0B" w:rsidP="00302C0B">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0D75D202" w14:textId="77777777" w:rsidR="00302C0B" w:rsidRDefault="00302C0B" w:rsidP="00302C0B">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7C064DB8" w14:textId="77777777" w:rsidR="00302C0B" w:rsidRDefault="00302C0B" w:rsidP="00302C0B">
      <w:pPr>
        <w:pStyle w:val="NO"/>
      </w:pPr>
      <w:r w:rsidRPr="002C1FFB">
        <w:t>NOTE</w:t>
      </w:r>
      <w:r>
        <w:t> 12:</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8E0987D" w14:textId="77777777" w:rsidR="00302C0B" w:rsidRPr="00B36F7E" w:rsidRDefault="00302C0B" w:rsidP="00302C0B">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B46A4A2" w14:textId="77777777" w:rsidR="00302C0B" w:rsidRPr="00B36F7E" w:rsidRDefault="00302C0B" w:rsidP="00302C0B">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026E804" w14:textId="77777777" w:rsidR="00302C0B" w:rsidRDefault="00302C0B" w:rsidP="00302C0B">
      <w:pPr>
        <w:pStyle w:val="B2"/>
      </w:pPr>
      <w:r>
        <w:t>1)</w:t>
      </w:r>
      <w:r>
        <w:tab/>
        <w:t>which are not subject to network slice-specific authentication and authorization and are allowed by the AMF; or</w:t>
      </w:r>
    </w:p>
    <w:p w14:paraId="4F9FC362" w14:textId="77777777" w:rsidR="00302C0B" w:rsidRDefault="00302C0B" w:rsidP="00302C0B">
      <w:pPr>
        <w:pStyle w:val="B2"/>
      </w:pPr>
      <w:r>
        <w:t>2)</w:t>
      </w:r>
      <w:r>
        <w:tab/>
        <w:t>for which the network slice-specific authentication and authorization has been successfully performed;</w:t>
      </w:r>
    </w:p>
    <w:p w14:paraId="3F176FF3" w14:textId="77777777" w:rsidR="00302C0B" w:rsidRPr="00B36F7E" w:rsidRDefault="00302C0B" w:rsidP="00302C0B">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012EA5F5" w14:textId="77777777" w:rsidR="00302C0B" w:rsidRPr="00B36F7E" w:rsidRDefault="00302C0B" w:rsidP="00302C0B">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75A151F6" w14:textId="77777777" w:rsidR="00302C0B" w:rsidRDefault="00302C0B" w:rsidP="00302C0B">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48D23FC8" w14:textId="77777777" w:rsidR="00302C0B" w:rsidRDefault="00302C0B" w:rsidP="00302C0B">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44E5B2F3" w14:textId="77777777" w:rsidR="00302C0B" w:rsidRDefault="00302C0B" w:rsidP="00302C0B">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3B0EDF35" w14:textId="77777777" w:rsidR="00302C0B" w:rsidRDefault="00302C0B" w:rsidP="00302C0B">
      <w:pPr>
        <w:pStyle w:val="B1"/>
        <w:rPr>
          <w:rFonts w:eastAsia="Malgun Gothic"/>
        </w:rPr>
      </w:pPr>
      <w:r>
        <w:rPr>
          <w:rFonts w:eastAsia="Malgun Gothic"/>
        </w:rPr>
        <w:t>b)</w:t>
      </w:r>
      <w:r>
        <w:rPr>
          <w:rFonts w:eastAsia="Malgun Gothic"/>
        </w:rPr>
        <w:tab/>
        <w:t xml:space="preserve">all </w:t>
      </w:r>
      <w:r>
        <w:t xml:space="preserve">default </w:t>
      </w:r>
      <w:r>
        <w:rPr>
          <w:rFonts w:hint="eastAsia"/>
          <w:lang w:eastAsia="zh-CN"/>
        </w:rPr>
        <w:t>S-NSSAIs</w:t>
      </w:r>
      <w:r>
        <w:rPr>
          <w:rFonts w:eastAsia="Malgun Gothic"/>
        </w:rPr>
        <w:t xml:space="preserve"> are </w:t>
      </w:r>
      <w:r w:rsidRPr="00D45B11">
        <w:t>subject to network slice-specific authentication and authorization</w:t>
      </w:r>
      <w:r>
        <w:rPr>
          <w:rFonts w:eastAsia="Malgun Gothic"/>
        </w:rPr>
        <w:t>; and</w:t>
      </w:r>
    </w:p>
    <w:p w14:paraId="4495C04E" w14:textId="77777777" w:rsidR="00302C0B" w:rsidRDefault="00302C0B" w:rsidP="00302C0B">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w:t>
      </w:r>
      <w:r>
        <w:t xml:space="preserve">default </w:t>
      </w:r>
      <w:r w:rsidRPr="0068349D">
        <w:t>S-NSSAIs</w:t>
      </w:r>
      <w:r>
        <w:t>,</w:t>
      </w:r>
    </w:p>
    <w:p w14:paraId="3FFF5830" w14:textId="77777777" w:rsidR="00302C0B" w:rsidRPr="00AE2BAC" w:rsidRDefault="00302C0B" w:rsidP="00302C0B">
      <w:pPr>
        <w:rPr>
          <w:rFonts w:eastAsia="Malgun Gothic"/>
        </w:rPr>
      </w:pPr>
      <w:r w:rsidRPr="00AE2BAC">
        <w:rPr>
          <w:rFonts w:eastAsia="Malgun Gothic"/>
        </w:rPr>
        <w:t>the AMF shall in the REGISTRATION ACCEPT message include:</w:t>
      </w:r>
    </w:p>
    <w:p w14:paraId="41E6F9D6" w14:textId="77777777" w:rsidR="00302C0B" w:rsidRDefault="00302C0B" w:rsidP="00302C0B">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550B5CC2" w14:textId="77777777" w:rsidR="00302C0B" w:rsidRPr="004F6D96" w:rsidRDefault="00302C0B" w:rsidP="00302C0B">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2FF26C66" w14:textId="77777777" w:rsidR="00302C0B" w:rsidRPr="00B36F7E" w:rsidRDefault="00302C0B" w:rsidP="00302C0B">
      <w:pPr>
        <w:pStyle w:val="B1"/>
        <w:rPr>
          <w:lang w:eastAsia="zh-CN"/>
        </w:rPr>
      </w:pPr>
      <w:r>
        <w:rPr>
          <w:lang w:eastAsia="zh-CN"/>
        </w:rPr>
        <w:lastRenderedPageBreak/>
        <w:t>c</w:t>
      </w:r>
      <w:r>
        <w:rPr>
          <w:rFonts w:hint="eastAsia"/>
          <w:lang w:eastAsia="zh-CN"/>
        </w:rPr>
        <w:t>)</w:t>
      </w:r>
      <w:r>
        <w:rPr>
          <w:rFonts w:hint="eastAsia"/>
          <w:lang w:eastAsia="zh-CN"/>
        </w:rPr>
        <w:tab/>
        <w:t xml:space="preserve">optionally, the </w:t>
      </w:r>
      <w:r w:rsidRPr="004D7E07">
        <w:t>rejected NSSAI</w:t>
      </w:r>
      <w:r>
        <w:rPr>
          <w:lang w:eastAsia="zh-CN"/>
        </w:rPr>
        <w:t>.</w:t>
      </w:r>
    </w:p>
    <w:p w14:paraId="02354A71" w14:textId="77777777" w:rsidR="00302C0B" w:rsidRDefault="00302C0B" w:rsidP="00302C0B">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51758C2B" w14:textId="77777777" w:rsidR="00302C0B" w:rsidRDefault="00302C0B" w:rsidP="00302C0B">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58F3387" w14:textId="77777777" w:rsidR="00302C0B" w:rsidRDefault="00302C0B" w:rsidP="00302C0B">
      <w:pPr>
        <w:pStyle w:val="B1"/>
        <w:rPr>
          <w:rFonts w:eastAsia="Malgun Gothic"/>
        </w:rPr>
      </w:pPr>
      <w:r>
        <w:rPr>
          <w:rFonts w:eastAsia="Malgun Gothic"/>
        </w:rPr>
        <w:t>b)</w:t>
      </w:r>
      <w:r>
        <w:rPr>
          <w:rFonts w:eastAsia="Malgun Gothic"/>
        </w:rPr>
        <w:tab/>
        <w:t xml:space="preserve">one or more </w:t>
      </w:r>
      <w:r>
        <w:t xml:space="preserve">default </w:t>
      </w:r>
      <w:r>
        <w:rPr>
          <w:rFonts w:hint="eastAsia"/>
          <w:lang w:eastAsia="zh-CN"/>
        </w:rPr>
        <w:t>S-NSSAI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 xml:space="preserve">default </w:t>
      </w:r>
      <w:r w:rsidRPr="0068349D">
        <w:t>S-NSSAIs</w:t>
      </w:r>
      <w:r>
        <w:rPr>
          <w:rFonts w:eastAsia="Malgun Gothic"/>
        </w:rPr>
        <w:t>;</w:t>
      </w:r>
    </w:p>
    <w:p w14:paraId="01B88DBA" w14:textId="77777777" w:rsidR="00302C0B" w:rsidRPr="00AE2BAC" w:rsidRDefault="00302C0B" w:rsidP="00302C0B">
      <w:pPr>
        <w:rPr>
          <w:rFonts w:eastAsia="Malgun Gothic"/>
        </w:rPr>
      </w:pPr>
      <w:r w:rsidRPr="00AE2BAC">
        <w:rPr>
          <w:rFonts w:eastAsia="Malgun Gothic"/>
        </w:rPr>
        <w:t>the AMF shall in the REGISTRATION ACCEPT message include:</w:t>
      </w:r>
    </w:p>
    <w:p w14:paraId="2021B738" w14:textId="77777777" w:rsidR="00302C0B" w:rsidRDefault="00302C0B" w:rsidP="00302C0B">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487E9DFC" w14:textId="77777777" w:rsidR="00302C0B" w:rsidRDefault="00302C0B" w:rsidP="00302C0B">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w:t>
      </w:r>
      <w:r>
        <w:t xml:space="preserve">default </w:t>
      </w:r>
      <w:r w:rsidRPr="008473E9">
        <w:t>S-NSSAI which are not subject to network slice-specific authentication and authorization or for which the network slice-specific authentication and authorization has been successfully performed</w:t>
      </w:r>
      <w:r>
        <w:t>;</w:t>
      </w:r>
    </w:p>
    <w:p w14:paraId="3C7FB7B2" w14:textId="77777777" w:rsidR="00302C0B" w:rsidRPr="00946FC5" w:rsidRDefault="00302C0B" w:rsidP="00302C0B">
      <w:pPr>
        <w:pStyle w:val="B1"/>
        <w:rPr>
          <w:rFonts w:eastAsia="Malgun Gothic"/>
        </w:rPr>
      </w:pPr>
      <w:r>
        <w:rPr>
          <w:rFonts w:eastAsia="Malgun Gothic"/>
        </w:rPr>
        <w:t>c)</w:t>
      </w:r>
      <w:r>
        <w:rPr>
          <w:rFonts w:eastAsia="Malgun Gothic"/>
        </w:rPr>
        <w:tab/>
        <w:t xml:space="preserve">allowed NSSAI containing one or more </w:t>
      </w:r>
      <w:r>
        <w:t xml:space="preserve">default </w:t>
      </w:r>
      <w:r>
        <w:rPr>
          <w:rFonts w:eastAsia="Malgun Gothic"/>
        </w:rPr>
        <w:t>S-NSSAIs,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0AB6F7C4" w14:textId="77777777" w:rsidR="00302C0B" w:rsidRDefault="00302C0B" w:rsidP="00302C0B">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84BD459" w14:textId="77777777" w:rsidR="00302C0B" w:rsidRPr="00B36F7E" w:rsidRDefault="00302C0B" w:rsidP="00302C0B">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default S-NSSAI(s) that are</w:t>
      </w:r>
      <w:r w:rsidRPr="000610AE">
        <w:rPr>
          <w:rFonts w:eastAsia="Malgun Gothic"/>
        </w:rPr>
        <w:t xml:space="preserve"> </w:t>
      </w:r>
      <w:r>
        <w:rPr>
          <w:rFonts w:eastAsia="Malgun Gothic"/>
        </w:rPr>
        <w:t>subject to NSAC</w:t>
      </w:r>
      <w:r>
        <w:t>.</w:t>
      </w:r>
      <w:r>
        <w:rPr>
          <w:rFonts w:eastAsia="SimSun" w:hint="eastAsia"/>
          <w:lang w:eastAsia="zh-CN"/>
        </w:rPr>
        <w:t xml:space="preserve"> </w:t>
      </w:r>
      <w:r>
        <w:t>If t</w:t>
      </w:r>
      <w:r w:rsidRPr="00D2694D">
        <w:t>he subscription information includes the NSSRG information</w:t>
      </w:r>
      <w:r>
        <w:t>, the</w:t>
      </w:r>
      <w:r w:rsidRPr="007D0EC2">
        <w:t xml:space="preserve"> S-NSSAIs of the allowed NSSAI shall be</w:t>
      </w:r>
      <w:r>
        <w:t xml:space="preserve"> associated with at least one common NSSRG value.</w:t>
      </w:r>
    </w:p>
    <w:p w14:paraId="001E3261" w14:textId="77777777" w:rsidR="00302C0B" w:rsidRDefault="00302C0B" w:rsidP="00302C0B">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17F50C3" w14:textId="77777777" w:rsidR="00302C0B" w:rsidRDefault="00302C0B" w:rsidP="00302C0B">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r w:rsidRPr="002C75B8">
        <w:rPr>
          <w:noProof/>
          <w:lang w:eastAsia="zh-CN"/>
        </w:rPr>
        <w:t xml:space="preserve"> </w:t>
      </w:r>
      <w:r w:rsidRPr="00CC0C94">
        <w:rPr>
          <w:noProof/>
          <w:lang w:eastAsia="zh-CN"/>
        </w:rPr>
        <w:t xml:space="preserve">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Pr>
          <w:noProof/>
          <w:lang w:eastAsia="zh-CN"/>
        </w:rPr>
        <w:t xml:space="preserve">backoff  </w:t>
      </w:r>
      <w:r w:rsidRPr="00CC0C94">
        <w:rPr>
          <w:noProof/>
          <w:lang w:eastAsia="zh-CN"/>
        </w:rPr>
        <w:t xml:space="preserve">timer </w:t>
      </w:r>
      <w:r>
        <w:rPr>
          <w:noProof/>
          <w:lang w:eastAsia="zh-CN"/>
        </w:rPr>
        <w:t xml:space="preserve">for each S-NSSAI </w:t>
      </w:r>
      <w:r w:rsidRPr="00CC0C94">
        <w:rPr>
          <w:rFonts w:hint="eastAsia"/>
          <w:noProof/>
          <w:lang w:eastAsia="zh-CN"/>
        </w:rPr>
        <w:t xml:space="preserve">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r>
        <w:rPr>
          <w:noProof/>
          <w:lang w:eastAsia="zh-CN"/>
        </w:rPr>
        <w:t>.</w:t>
      </w:r>
    </w:p>
    <w:p w14:paraId="2C4A120C" w14:textId="77777777" w:rsidR="00302C0B" w:rsidRDefault="00302C0B" w:rsidP="00302C0B">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30A329FB" w14:textId="77777777" w:rsidR="00302C0B" w:rsidRDefault="00302C0B" w:rsidP="00302C0B">
      <w:pPr>
        <w:pStyle w:val="NO"/>
      </w:pPr>
      <w:r w:rsidRPr="00DD1F68">
        <w:t>NOTE</w:t>
      </w:r>
      <w:r>
        <w:t> 13</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7E8E50EE" w14:textId="77777777" w:rsidR="00302C0B" w:rsidRDefault="00302C0B" w:rsidP="00302C0B">
      <w:r>
        <w:t xml:space="preserve">The AMF may include a new </w:t>
      </w:r>
      <w:r w:rsidRPr="00D738B9">
        <w:t xml:space="preserve">configured NSSAI </w:t>
      </w:r>
      <w:r>
        <w:t>for the current PLMN</w:t>
      </w:r>
      <w:r w:rsidRPr="00471728">
        <w:t xml:space="preserve"> </w:t>
      </w:r>
      <w:r>
        <w:t>or SNPN in the REGISTRATION ACCEPT message if:</w:t>
      </w:r>
    </w:p>
    <w:p w14:paraId="34C3B6FE" w14:textId="77777777" w:rsidR="00302C0B" w:rsidRDefault="00302C0B" w:rsidP="00302C0B">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535003EA" w14:textId="77777777" w:rsidR="00302C0B" w:rsidRDefault="00302C0B" w:rsidP="00302C0B">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r w:rsidRPr="00471728">
        <w:t xml:space="preserve"> </w:t>
      </w:r>
      <w:r>
        <w:t>or SNPN;</w:t>
      </w:r>
    </w:p>
    <w:p w14:paraId="3FB31973" w14:textId="77777777" w:rsidR="00302C0B" w:rsidRPr="00EC66BC" w:rsidRDefault="00302C0B" w:rsidP="00302C0B">
      <w:pPr>
        <w:pStyle w:val="B1"/>
      </w:pPr>
      <w:r w:rsidRPr="00EC66BC">
        <w:lastRenderedPageBreak/>
        <w:t>c)</w:t>
      </w:r>
      <w:r w:rsidRPr="00EC66BC">
        <w:tab/>
        <w:t>the REGISTRATION REQUEST message included the requested NSSAI containing S-NSSAI(s) with incorrect mapped S-NSSAI(s);</w:t>
      </w:r>
    </w:p>
    <w:p w14:paraId="54E42AC4" w14:textId="77777777" w:rsidR="00302C0B" w:rsidRDefault="00302C0B" w:rsidP="00302C0B">
      <w:pPr>
        <w:pStyle w:val="B1"/>
      </w:pPr>
      <w:r>
        <w:t>d)</w:t>
      </w:r>
      <w:r>
        <w:tab/>
        <w:t>the REGISTRATION REQUEST message included the Network slicing indication IE with the Default configured NSSAI indication bit set to "Requested NSSAI created from default configured NSSAI";</w:t>
      </w:r>
    </w:p>
    <w:p w14:paraId="504980D0" w14:textId="77777777" w:rsidR="00302C0B" w:rsidRDefault="00302C0B" w:rsidP="00302C0B">
      <w:pPr>
        <w:pStyle w:val="B1"/>
      </w:pPr>
      <w:r>
        <w:t>e)</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2EDF7CB6" w14:textId="77777777" w:rsidR="00302C0B" w:rsidRDefault="00302C0B" w:rsidP="00302C0B">
      <w:pPr>
        <w:pStyle w:val="B1"/>
      </w:pPr>
      <w:r>
        <w:t>NOTE 14:</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4EC02117" w14:textId="77777777" w:rsidR="00302C0B" w:rsidRDefault="00302C0B" w:rsidP="00302C0B">
      <w:pPr>
        <w:pStyle w:val="B1"/>
      </w:pPr>
      <w:r>
        <w:t>f)</w:t>
      </w:r>
      <w:r>
        <w:tab/>
        <w:t>the S-NSSAIs of the requested NSSAI in the REGISTRATION REQUEST message over the current access and the allowed NSSAI over the other access are not associated with any common NSSRG value.</w:t>
      </w:r>
    </w:p>
    <w:p w14:paraId="3BC25A6E" w14:textId="77777777" w:rsidR="00302C0B" w:rsidRDefault="00302C0B" w:rsidP="00302C0B">
      <w:r>
        <w:t>If a new configured NSSAI for the current PLMN</w:t>
      </w:r>
      <w:r w:rsidRPr="00471728">
        <w:t xml:space="preserve"> </w:t>
      </w:r>
      <w:r>
        <w:t>or SNPN is included in the REGISTRATION ACCEPT message, the AMF shall also include the mapped S-NSSAI(s) for the configured NSSAI for the current PLMN</w:t>
      </w:r>
      <w:r w:rsidRPr="00471728">
        <w:t xml:space="preserve"> </w:t>
      </w:r>
      <w:r>
        <w:t>or SNPN if available in the REGISTRATION ACCEPT message. In this case the AMF shall start timer T3550 and enter state 5GMM-COMMON-PROCEDURE-INITIATED as described in subclause 5.1.3.2.3.3.</w:t>
      </w:r>
    </w:p>
    <w:p w14:paraId="2A13F718" w14:textId="77777777" w:rsidR="00302C0B" w:rsidRPr="00EC66BC" w:rsidRDefault="00302C0B" w:rsidP="00302C0B">
      <w:r w:rsidRPr="00EC66BC">
        <w:t>If a new configured NSSAI for the current PLMN</w:t>
      </w:r>
      <w:r w:rsidRPr="00471728">
        <w:t xml:space="preserve"> </w:t>
      </w:r>
      <w:r>
        <w:t>or SNPN</w:t>
      </w:r>
      <w:r w:rsidRPr="00EC66BC">
        <w:t xml:space="preserve">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5AFB11FC" w14:textId="77777777" w:rsidR="00302C0B" w:rsidRPr="00EC66BC" w:rsidRDefault="00302C0B" w:rsidP="00302C0B">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6CEDC836" w14:textId="77777777" w:rsidR="00302C0B" w:rsidRPr="00EC66BC" w:rsidRDefault="00302C0B" w:rsidP="00302C0B">
      <w:pPr>
        <w:pStyle w:val="B1"/>
      </w:pPr>
      <w:r w:rsidRPr="00EC66BC">
        <w:t>a)</w:t>
      </w:r>
      <w:r w:rsidRPr="00EC66BC">
        <w:tab/>
        <w:t>"NSSRG supported", then the AMF shall include the NSSRG information in the REGISTRATION ACCEPT message; or</w:t>
      </w:r>
    </w:p>
    <w:p w14:paraId="7926AD62" w14:textId="77777777" w:rsidR="00302C0B" w:rsidRPr="00EC66BC" w:rsidRDefault="00302C0B" w:rsidP="00302C0B">
      <w:pPr>
        <w:pStyle w:val="B1"/>
      </w:pPr>
      <w:r w:rsidRPr="00EC66BC">
        <w:t>b)</w:t>
      </w:r>
      <w:r w:rsidRPr="00EC66BC">
        <w:tab/>
        <w:t xml:space="preserve">"NSSRG not supported", then the configured NSSAI shall include one or more S-NSSAIs each of which is associated with all the NSSRG value(s) of the </w:t>
      </w:r>
      <w:r>
        <w:t xml:space="preserve">default </w:t>
      </w:r>
      <w:r w:rsidRPr="00EC66BC">
        <w:t>S-NSSAI(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5BD68CD9" w14:textId="77777777" w:rsidR="00302C0B" w:rsidRDefault="00302C0B" w:rsidP="00302C0B">
      <w:pPr>
        <w:rPr>
          <w:rFonts w:eastAsia="Malgun Gothic"/>
        </w:rPr>
      </w:pPr>
      <w:r>
        <w:rPr>
          <w:rFonts w:eastAsia="Malgun Gothic"/>
        </w:rPr>
        <w:t>If</w:t>
      </w:r>
      <w:r w:rsidRPr="00372D08">
        <w:rPr>
          <w:rFonts w:eastAsia="Malgun Gothic"/>
        </w:rPr>
        <w:t xml:space="preserve"> the UE </w:t>
      </w:r>
      <w:r>
        <w:rPr>
          <w:lang w:val="en-US"/>
        </w:rPr>
        <w:t>has set the NSAG bit to "NSAG supported" in the 5GMM capability IE of the REGISTRATION REQUEST message</w:t>
      </w:r>
      <w:r w:rsidRPr="00372D08">
        <w:rPr>
          <w:rFonts w:eastAsia="Malgun Gothic"/>
        </w:rPr>
        <w:t xml:space="preserve">, the AMF may include the NSAG </w:t>
      </w:r>
      <w:r>
        <w:rPr>
          <w:rFonts w:eastAsia="Malgun Gothic"/>
        </w:rPr>
        <w:t>i</w:t>
      </w:r>
      <w:r w:rsidRPr="00372D08">
        <w:rPr>
          <w:rFonts w:eastAsia="Malgun Gothic"/>
        </w:rPr>
        <w:t>nformation IE in the REGISTRATION ACCEPT message.</w:t>
      </w:r>
    </w:p>
    <w:p w14:paraId="50E65199" w14:textId="77777777" w:rsidR="00302C0B" w:rsidRDefault="00302C0B" w:rsidP="00302C0B">
      <w:r w:rsidRPr="000C0103">
        <w:rPr>
          <w:rFonts w:eastAsia="Malgun Gothic"/>
        </w:rPr>
        <w:t xml:space="preserve">If the UE receives the NSAG information IE in the REGISTRATION ACCEPT message, </w:t>
      </w:r>
      <w:r w:rsidRPr="003E2234">
        <w:rPr>
          <w:rFonts w:eastAsia="Malgun Gothic"/>
        </w:rPr>
        <w:t xml:space="preserve">the UE shall </w:t>
      </w:r>
      <w:r w:rsidRPr="00AF69BA">
        <w:rPr>
          <w:rFonts w:eastAsia="Malgun Gothic"/>
        </w:rPr>
        <w:t>store the NSAG information as specified in subclause 4.6.2.2</w:t>
      </w:r>
      <w:r w:rsidRPr="000C0103">
        <w:rPr>
          <w:rFonts w:eastAsia="Malgun Gothic"/>
        </w:rPr>
        <w:t>.</w:t>
      </w:r>
    </w:p>
    <w:p w14:paraId="2ED54295" w14:textId="77777777" w:rsidR="00302C0B" w:rsidRPr="00EC66BC" w:rsidRDefault="00302C0B" w:rsidP="00302C0B">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46682C77" w14:textId="77777777" w:rsidR="00302C0B" w:rsidRPr="00353AEE" w:rsidRDefault="00302C0B" w:rsidP="00302C0B">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257E9F02" w14:textId="77777777" w:rsidR="00302C0B" w:rsidRPr="000337C2" w:rsidRDefault="00302C0B" w:rsidP="00302C0B">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5A6D809" w14:textId="77777777" w:rsidR="00302C0B" w:rsidRDefault="00302C0B" w:rsidP="00302C0B">
      <w:r>
        <w:rPr>
          <w:rFonts w:hint="eastAsia"/>
        </w:rPr>
        <w:lastRenderedPageBreak/>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CBA8F9C" w14:textId="77777777" w:rsidR="00302C0B" w:rsidRPr="003168A2" w:rsidRDefault="00302C0B" w:rsidP="00302C0B">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4C24324E" w14:textId="77777777" w:rsidR="00302C0B" w:rsidRDefault="00302C0B" w:rsidP="00302C0B">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23AAC410" w14:textId="77777777" w:rsidR="00302C0B" w:rsidRPr="003168A2" w:rsidRDefault="00302C0B" w:rsidP="00302C0B">
      <w:pPr>
        <w:pStyle w:val="B1"/>
      </w:pPr>
      <w:r w:rsidRPr="00AB5C0F">
        <w:t>"S</w:t>
      </w:r>
      <w:r>
        <w:rPr>
          <w:rFonts w:hint="eastAsia"/>
        </w:rPr>
        <w:t>-NSSAI</w:t>
      </w:r>
      <w:r w:rsidRPr="00AB5C0F">
        <w:t xml:space="preserve"> not available</w:t>
      </w:r>
      <w:r>
        <w:t xml:space="preserve"> in the current registration area</w:t>
      </w:r>
      <w:r w:rsidRPr="00AB5C0F">
        <w:t>"</w:t>
      </w:r>
    </w:p>
    <w:p w14:paraId="6930589A" w14:textId="77777777" w:rsidR="00302C0B" w:rsidRDefault="00302C0B" w:rsidP="00302C0B">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7EC3EE06" w14:textId="77777777" w:rsidR="00302C0B" w:rsidRDefault="00302C0B" w:rsidP="00302C0B">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3D8F5377" w14:textId="77777777" w:rsidR="00302C0B" w:rsidRPr="00B90668" w:rsidRDefault="00302C0B" w:rsidP="00302C0B">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w:t>
      </w:r>
      <w:r w:rsidRPr="00471728">
        <w:t xml:space="preserve"> </w:t>
      </w:r>
      <w: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E81DCAA" w14:textId="77777777" w:rsidR="00302C0B" w:rsidRPr="008A2F60" w:rsidRDefault="00302C0B" w:rsidP="00302C0B">
      <w:pPr>
        <w:pStyle w:val="B1"/>
      </w:pPr>
      <w:r w:rsidRPr="008A2F60">
        <w:t>"S-NSSAI not available due to maximum number of UEs reached"</w:t>
      </w:r>
    </w:p>
    <w:p w14:paraId="16FB36D5" w14:textId="77777777" w:rsidR="00302C0B" w:rsidRDefault="00302C0B" w:rsidP="00302C0B">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Pr="00471728">
        <w:t xml:space="preserve"> </w:t>
      </w:r>
      <w: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E735163" w14:textId="77777777" w:rsidR="00302C0B" w:rsidRPr="00B90668" w:rsidRDefault="00302C0B" w:rsidP="00302C0B">
      <w:pPr>
        <w:pStyle w:val="NO"/>
        <w:rPr>
          <w:lang w:eastAsia="zh-CN"/>
        </w:rPr>
      </w:pPr>
      <w:r w:rsidRPr="002C1FFB">
        <w:t>NOTE</w:t>
      </w:r>
      <w:r>
        <w:t> 15</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9060BCB" w14:textId="77777777" w:rsidR="00302C0B" w:rsidRDefault="00302C0B" w:rsidP="00302C0B">
      <w:r>
        <w:t>If there is one or more S-NSSAIs in the rejected NSSAI with the rejection cause "S-NSSAI not available due to maximum number of UEs reached", then</w:t>
      </w:r>
      <w:r w:rsidRPr="00F00857">
        <w:t xml:space="preserve"> </w:t>
      </w:r>
      <w:r>
        <w:t>for each S-NSSAI, the UE shall behave as follows:</w:t>
      </w:r>
    </w:p>
    <w:p w14:paraId="27FF59DE" w14:textId="77777777" w:rsidR="00302C0B" w:rsidRDefault="00302C0B" w:rsidP="00302C0B">
      <w:pPr>
        <w:pStyle w:val="B1"/>
      </w:pPr>
      <w:r>
        <w:t>a)</w:t>
      </w:r>
      <w:r>
        <w:tab/>
        <w:t>stop the timer T3526 associated with the S-NSSAI, if running;</w:t>
      </w:r>
    </w:p>
    <w:p w14:paraId="0A275B70" w14:textId="77777777" w:rsidR="00302C0B" w:rsidRDefault="00302C0B" w:rsidP="00302C0B">
      <w:pPr>
        <w:pStyle w:val="B1"/>
      </w:pPr>
      <w:r>
        <w:t>b)</w:t>
      </w:r>
      <w:r>
        <w:tab/>
        <w:t>start the timer T3526 with:</w:t>
      </w:r>
    </w:p>
    <w:p w14:paraId="22EB9D99" w14:textId="77777777" w:rsidR="00302C0B" w:rsidRDefault="00302C0B" w:rsidP="00302C0B">
      <w:pPr>
        <w:pStyle w:val="B2"/>
      </w:pPr>
      <w:r>
        <w:t>1)</w:t>
      </w:r>
      <w:r>
        <w:tab/>
        <w:t>the back-off timer value received along with the S-NSSAI, if a back-off timer value is received along with the S-NSSAI that is neither zero nor deactivated; or</w:t>
      </w:r>
    </w:p>
    <w:p w14:paraId="4409BC1E" w14:textId="77777777" w:rsidR="00302C0B" w:rsidRDefault="00302C0B" w:rsidP="00302C0B">
      <w:pPr>
        <w:pStyle w:val="B2"/>
      </w:pPr>
      <w:r>
        <w:t>2)</w:t>
      </w:r>
      <w:r>
        <w:tab/>
        <w:t>an implementation specific back-off timer value, if no back-off timer value is received along with the S-NSSAI; and</w:t>
      </w:r>
    </w:p>
    <w:p w14:paraId="448293F4" w14:textId="77777777" w:rsidR="00302C0B" w:rsidRDefault="00302C0B" w:rsidP="00302C0B">
      <w:pPr>
        <w:pStyle w:val="B1"/>
      </w:pPr>
      <w:r>
        <w:t>c)</w:t>
      </w:r>
      <w:r>
        <w:tab/>
        <w:t>remove the S-NSSAI from the rejected NSSAI for the maximum number of UEs reached when the timer T3526 associated with the S-NSSAI expires.</w:t>
      </w:r>
    </w:p>
    <w:p w14:paraId="6072D54D" w14:textId="77777777" w:rsidR="00302C0B" w:rsidRPr="002C41D6" w:rsidRDefault="00302C0B" w:rsidP="00302C0B">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306DC6C3" w14:textId="77777777" w:rsidR="00302C0B" w:rsidRDefault="00302C0B" w:rsidP="00302C0B">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default 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E6EEDDE" w14:textId="77777777" w:rsidR="00302C0B" w:rsidRPr="008473E9" w:rsidRDefault="00302C0B" w:rsidP="00302C0B">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471728">
        <w:t xml:space="preserve"> </w:t>
      </w:r>
      <w:r>
        <w:t>or SNPN</w:t>
      </w:r>
      <w:r w:rsidRPr="00BC7AFD">
        <w:t xml:space="preserve"> each of which corresponds to a</w:t>
      </w:r>
      <w:r w:rsidRPr="008473E9">
        <w:rPr>
          <w:rFonts w:eastAsia="Malgun Gothic"/>
        </w:rPr>
        <w:t xml:space="preserve"> </w:t>
      </w:r>
      <w:r>
        <w:t xml:space="preserve">default </w:t>
      </w:r>
      <w:r w:rsidRPr="008473E9">
        <w:t>S-NSSAI which are not subject to network slice-specific authentication and authorization</w:t>
      </w:r>
      <w:r>
        <w:t>;</w:t>
      </w:r>
    </w:p>
    <w:p w14:paraId="00A86559" w14:textId="77777777" w:rsidR="00302C0B" w:rsidRPr="00B36F7E" w:rsidRDefault="00302C0B" w:rsidP="00302C0B">
      <w:pPr>
        <w:pStyle w:val="B2"/>
      </w:pPr>
      <w:r>
        <w:lastRenderedPageBreak/>
        <w:t>2</w:t>
      </w:r>
      <w:r w:rsidRPr="00B36F7E">
        <w:t>)</w:t>
      </w:r>
      <w:r w:rsidRPr="00B36F7E">
        <w:tab/>
        <w:t>the allowed NSSAI containing</w:t>
      </w:r>
      <w:r w:rsidRPr="00832B87">
        <w:t xml:space="preserve"> </w:t>
      </w:r>
      <w:r>
        <w:t>the default 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744B902" w14:textId="77777777" w:rsidR="00302C0B" w:rsidRPr="00B36F7E" w:rsidRDefault="00302C0B" w:rsidP="00302C0B">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027A6BFB" w14:textId="77777777" w:rsidR="00302C0B" w:rsidRPr="00B36F7E" w:rsidRDefault="00302C0B" w:rsidP="00302C0B">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D8D2A7E" w14:textId="77777777" w:rsidR="00302C0B" w:rsidRPr="00B36F7E" w:rsidRDefault="00302C0B" w:rsidP="00302C0B">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BA3E0FF" w14:textId="77777777" w:rsidR="00302C0B" w:rsidRDefault="00302C0B" w:rsidP="00302C0B">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8FB4A1C" w14:textId="77777777" w:rsidR="00302C0B" w:rsidRDefault="00302C0B" w:rsidP="00302C0B">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5B570C35" w14:textId="77777777" w:rsidR="00302C0B" w:rsidRPr="00B36F7E" w:rsidRDefault="00302C0B" w:rsidP="00302C0B">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57C26CB" w14:textId="77777777" w:rsidR="00302C0B" w:rsidRDefault="00302C0B" w:rsidP="00302C0B">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6E915E8" w14:textId="77777777" w:rsidR="00302C0B" w:rsidRDefault="00302C0B" w:rsidP="00302C0B">
      <w:pPr>
        <w:pStyle w:val="B1"/>
        <w:rPr>
          <w:lang w:eastAsia="zh-CN"/>
        </w:rPr>
      </w:pPr>
      <w:r>
        <w:t>a)</w:t>
      </w:r>
      <w:r>
        <w:tab/>
        <w:t>the UE did not include the requested NSSAI in the REGISTRATION REQUEST message; or</w:t>
      </w:r>
    </w:p>
    <w:p w14:paraId="66FA4F27" w14:textId="77777777" w:rsidR="00302C0B" w:rsidRDefault="00302C0B" w:rsidP="00302C0B">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2BBB7E56" w14:textId="77777777" w:rsidR="00302C0B" w:rsidRDefault="00302C0B" w:rsidP="00302C0B">
      <w:r>
        <w:t>and one or more default S-NSSAIs (containing one or more S-NSSAIs each of which may be associated with a new S-NSSAI) which are not subject to network slice-specific authentication and authorization are available, the AMF shall:</w:t>
      </w:r>
    </w:p>
    <w:p w14:paraId="52EA63AF" w14:textId="77777777" w:rsidR="00302C0B" w:rsidRDefault="00302C0B" w:rsidP="00302C0B">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471728">
        <w:t xml:space="preserve"> </w:t>
      </w:r>
      <w:r>
        <w:t>or SNPN</w:t>
      </w:r>
      <w:r w:rsidRPr="00BC7AFD">
        <w:t xml:space="preserve"> each of which corresponds to a</w:t>
      </w:r>
      <w:r w:rsidRPr="008473E9">
        <w:rPr>
          <w:rFonts w:eastAsia="Malgun Gothic"/>
        </w:rPr>
        <w:t xml:space="preserve"> </w:t>
      </w:r>
      <w:r>
        <w:t xml:space="preserve">default </w:t>
      </w:r>
      <w:r w:rsidRPr="008473E9">
        <w:t>S-NSSAI and not subject to network slice-specific authentication and authorization in the allowed NSSAI of the REGISTRAT</w:t>
      </w:r>
      <w:r>
        <w:t>ION ACCEPT message;</w:t>
      </w:r>
    </w:p>
    <w:p w14:paraId="04FF247E" w14:textId="77777777" w:rsidR="00302C0B" w:rsidRDefault="00302C0B" w:rsidP="00302C0B">
      <w:pPr>
        <w:pStyle w:val="B1"/>
        <w:rPr>
          <w:lang w:eastAsia="ko-KR"/>
        </w:rPr>
      </w:pPr>
      <w:r>
        <w:t>b)</w:t>
      </w:r>
      <w:r>
        <w:tab/>
        <w:t>put the default 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B27A92D" w14:textId="77777777" w:rsidR="00302C0B" w:rsidRDefault="00302C0B" w:rsidP="00302C0B">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4B91EE0D"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866463C" w14:textId="77777777" w:rsidR="00302C0B" w:rsidRPr="00F80336"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sidRPr="00471728">
        <w:rPr>
          <w:rFonts w:eastAsia="Malgun Gothic"/>
        </w:rPr>
        <w:t xml:space="preserve"> </w:t>
      </w:r>
      <w:r>
        <w:rPr>
          <w:rFonts w:eastAsia="Malgun Gothic"/>
        </w:rPr>
        <w:t>or the SNPN identity of the registered SNP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46A139A6" w14:textId="77777777" w:rsidR="00302C0B" w:rsidRPr="00EC66BC" w:rsidRDefault="00302C0B" w:rsidP="00302C0B">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w:t>
      </w:r>
      <w:r>
        <w:rPr>
          <w:rFonts w:eastAsia="Malgun Gothic"/>
        </w:rPr>
        <w:t>or SNPN</w:t>
      </w:r>
      <w:r w:rsidRPr="00EC66BC">
        <w:rPr>
          <w:rFonts w:eastAsia="Malgun Gothic"/>
        </w:rPr>
        <w:t xml:space="preserve"> and optionally the </w:t>
      </w:r>
      <w:r w:rsidRPr="00EC66BC">
        <w:t>mapped S-NSSAI(s) for the configured NSSAI for the current PLMN</w:t>
      </w:r>
      <w:r w:rsidRPr="00EC66BC">
        <w:rPr>
          <w:rFonts w:eastAsia="Malgun Gothic"/>
        </w:rPr>
        <w:t xml:space="preserve"> </w:t>
      </w:r>
      <w:r>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322D6494"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278625A" w14:textId="77777777" w:rsidR="00302C0B" w:rsidRDefault="00302C0B" w:rsidP="00302C0B">
      <w:pPr>
        <w:pStyle w:val="B1"/>
      </w:pPr>
      <w:r>
        <w:lastRenderedPageBreak/>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2F61CF58" w14:textId="77777777" w:rsidR="00302C0B" w:rsidRDefault="00302C0B" w:rsidP="00302C0B">
      <w:pPr>
        <w:pStyle w:val="B1"/>
      </w:pPr>
      <w:r>
        <w:t>b)</w:t>
      </w:r>
      <w:r>
        <w:tab/>
      </w:r>
      <w:r>
        <w:rPr>
          <w:rFonts w:eastAsia="Malgun Gothic"/>
        </w:rPr>
        <w:t>includes</w:t>
      </w:r>
      <w:r>
        <w:t xml:space="preserve"> a pending NSSAI; and</w:t>
      </w:r>
    </w:p>
    <w:p w14:paraId="565C22BB" w14:textId="77777777" w:rsidR="00302C0B" w:rsidRDefault="00302C0B" w:rsidP="00302C0B">
      <w:pPr>
        <w:pStyle w:val="B1"/>
      </w:pPr>
      <w:r>
        <w:t>c)</w:t>
      </w:r>
      <w:r>
        <w:tab/>
        <w:t>does not include an allowed NSSAI,</w:t>
      </w:r>
    </w:p>
    <w:p w14:paraId="27AD4FE1" w14:textId="77777777" w:rsidR="00302C0B" w:rsidRDefault="00302C0B" w:rsidP="00302C0B">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3EDE2C73" w14:textId="77777777" w:rsidR="00302C0B" w:rsidRDefault="00302C0B" w:rsidP="00302C0B">
      <w:pPr>
        <w:pStyle w:val="B1"/>
      </w:pPr>
      <w:r>
        <w:t>a)</w:t>
      </w:r>
      <w:r>
        <w:tab/>
        <w:t>shall not initiate a 5GSM procedure except for emergency services ; and</w:t>
      </w:r>
    </w:p>
    <w:p w14:paraId="6C5C1D14" w14:textId="77777777" w:rsidR="00302C0B" w:rsidRDefault="00302C0B" w:rsidP="00302C0B">
      <w:pPr>
        <w:pStyle w:val="B1"/>
      </w:pPr>
      <w:r>
        <w:t>b)</w:t>
      </w:r>
      <w:r>
        <w:tab/>
        <w:t>shall not initiate a service request procedure except for cases f), i), m) and o) in subclause 5.6.1.1;</w:t>
      </w:r>
    </w:p>
    <w:p w14:paraId="24D47849" w14:textId="77777777" w:rsidR="00302C0B" w:rsidRDefault="00302C0B" w:rsidP="00302C0B">
      <w:pPr>
        <w:pStyle w:val="B1"/>
      </w:pPr>
      <w:r>
        <w:t>c)</w:t>
      </w:r>
      <w:r>
        <w:tab/>
        <w:t>shall not initiate an NAS transport procedure except for sending SMS, an LPP message, a location service message, an SOR transparent container, a UE policy container, a UE parameters update transparent container or a CIoT user data container;</w:t>
      </w:r>
    </w:p>
    <w:p w14:paraId="06175147" w14:textId="77777777" w:rsidR="00302C0B" w:rsidRDefault="00302C0B" w:rsidP="00302C0B">
      <w:pPr>
        <w:rPr>
          <w:rFonts w:eastAsia="Malgun Gothic"/>
        </w:rPr>
      </w:pPr>
      <w:r w:rsidRPr="00E420BA">
        <w:rPr>
          <w:rFonts w:eastAsia="Malgun Gothic"/>
        </w:rPr>
        <w:t>until the UE receives an allowed NSSAI.</w:t>
      </w:r>
    </w:p>
    <w:p w14:paraId="4795D294" w14:textId="77777777" w:rsidR="00302C0B" w:rsidRDefault="00302C0B" w:rsidP="00302C0B">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59BC6409" w14:textId="77777777" w:rsidR="00302C0B" w:rsidRDefault="00302C0B" w:rsidP="00302C0B">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2B56992B" w14:textId="77777777" w:rsidR="00302C0B" w:rsidRPr="00F701D3" w:rsidRDefault="00302C0B" w:rsidP="00302C0B">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343ECFAD" w14:textId="77777777" w:rsidR="00302C0B" w:rsidRDefault="00302C0B" w:rsidP="00302C0B">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8B1FD82" w14:textId="77777777" w:rsidR="00302C0B" w:rsidRDefault="00302C0B" w:rsidP="00302C0B">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F574004" w14:textId="77777777" w:rsidR="00302C0B" w:rsidRDefault="00302C0B" w:rsidP="00302C0B">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13FA07D" w14:textId="77777777" w:rsidR="00302C0B" w:rsidRDefault="00302C0B" w:rsidP="00302C0B">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20FC9662" w14:textId="77777777" w:rsidR="00302C0B" w:rsidRPr="00604BBA" w:rsidRDefault="00302C0B" w:rsidP="00302C0B">
      <w:pPr>
        <w:pStyle w:val="NO"/>
        <w:rPr>
          <w:rFonts w:eastAsia="Malgun Gothic"/>
        </w:rPr>
      </w:pPr>
      <w:r w:rsidRPr="002C1FFB">
        <w:t>NOTE</w:t>
      </w:r>
      <w:r>
        <w:t> 16</w:t>
      </w:r>
      <w:r>
        <w:rPr>
          <w:rFonts w:eastAsia="Malgun Gothic"/>
        </w:rPr>
        <w:t>:</w:t>
      </w:r>
      <w:r>
        <w:rPr>
          <w:rFonts w:eastAsia="Malgun Gothic"/>
        </w:rPr>
        <w:tab/>
        <w:t>The registration mode used by the UE is implementation dependent.</w:t>
      </w:r>
    </w:p>
    <w:p w14:paraId="1521DF35" w14:textId="77777777" w:rsidR="00302C0B" w:rsidRDefault="00302C0B" w:rsidP="00302C0B">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F7CB12C" w14:textId="77777777" w:rsidR="00302C0B" w:rsidRDefault="00302C0B" w:rsidP="00302C0B">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7DA5B24F" w14:textId="77777777" w:rsidR="00302C0B" w:rsidRDefault="00302C0B" w:rsidP="00302C0B">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r w:rsidRPr="00F06004">
        <w:rPr>
          <w:lang w:eastAsia="ja-JP"/>
        </w:rPr>
        <w:t xml:space="preserve">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t>.</w:t>
      </w:r>
    </w:p>
    <w:p w14:paraId="58B66BEC" w14:textId="77777777" w:rsidR="00302C0B" w:rsidRDefault="00302C0B" w:rsidP="00302C0B">
      <w:r>
        <w:t>The AMF shall set the EMF bit in the 5GS network feature support IE to:</w:t>
      </w:r>
    </w:p>
    <w:p w14:paraId="695713E0" w14:textId="77777777" w:rsidR="00302C0B" w:rsidRDefault="00302C0B" w:rsidP="00302C0B">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CA25BBB" w14:textId="77777777" w:rsidR="00302C0B" w:rsidRDefault="00302C0B" w:rsidP="00302C0B">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0BA5E93B" w14:textId="77777777" w:rsidR="00302C0B" w:rsidRDefault="00302C0B" w:rsidP="00302C0B">
      <w:pPr>
        <w:pStyle w:val="B1"/>
      </w:pPr>
      <w:r>
        <w:lastRenderedPageBreak/>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6F13D2B" w14:textId="77777777" w:rsidR="00302C0B" w:rsidRDefault="00302C0B" w:rsidP="00302C0B">
      <w:pPr>
        <w:pStyle w:val="B1"/>
      </w:pPr>
      <w:r>
        <w:t>d)</w:t>
      </w:r>
      <w:r>
        <w:tab/>
        <w:t>"Emergency services fallback not supported" if network does not support the emergency services fallback procedure when the UE is in any cell connected to 5GCN.</w:t>
      </w:r>
    </w:p>
    <w:p w14:paraId="1FC4986E" w14:textId="77777777" w:rsidR="00302C0B" w:rsidRDefault="00302C0B" w:rsidP="00302C0B">
      <w:pPr>
        <w:pStyle w:val="NO"/>
      </w:pPr>
      <w:r w:rsidRPr="002C1FFB">
        <w:t>NOTE</w:t>
      </w:r>
      <w:r>
        <w:t> 1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4186689" w14:textId="77777777" w:rsidR="00302C0B" w:rsidRDefault="00302C0B" w:rsidP="00302C0B">
      <w:pPr>
        <w:pStyle w:val="NO"/>
      </w:pPr>
      <w:r w:rsidRPr="002C1FFB">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3BFC691" w14:textId="77777777" w:rsidR="007F6557" w:rsidRDefault="0015373B" w:rsidP="00302C0B">
      <w:pPr>
        <w:rPr>
          <w:ins w:id="123" w:author="Carlson Lin V3" w:date="2022-07-27T13:59:00Z"/>
        </w:rPr>
      </w:pPr>
      <w:ins w:id="124" w:author="Carlson Lin V3" w:date="2022-07-26T18:05:00Z">
        <w:r w:rsidRPr="0015373B">
          <w:t>Access identity 1 is only applicable while the UE is in N1 mode.</w:t>
        </w:r>
        <w:r>
          <w:t xml:space="preserve"> </w:t>
        </w:r>
        <w:r w:rsidRPr="0015373B">
          <w:t>Access identity 2 is only applicable while the UE is in N1 mode.</w:t>
        </w:r>
      </w:ins>
    </w:p>
    <w:p w14:paraId="1E42C9ED" w14:textId="5395D0CA" w:rsidR="00AF122E" w:rsidRDefault="00AF122E" w:rsidP="00302C0B">
      <w:pPr>
        <w:rPr>
          <w:ins w:id="125" w:author="Carlson Lin V3" w:date="2022-07-26T17:58:00Z"/>
        </w:rPr>
      </w:pPr>
      <w:ins w:id="126" w:author="Carlson Lin V3" w:date="2022-07-26T17:58:00Z">
        <w:r w:rsidRPr="00AF122E">
          <w:t xml:space="preserve">When the UE is registered to the same PLMN or SNPN over 3GPP and non-3GPP access, the UE and the AMF maintain one MPS indicator and one MCS indicator that </w:t>
        </w:r>
      </w:ins>
      <w:ins w:id="127" w:author="Carlson Lin V3" w:date="2022-07-26T17:59:00Z">
        <w:r w:rsidR="00073DCF">
          <w:t>are</w:t>
        </w:r>
      </w:ins>
      <w:ins w:id="128" w:author="Carlson Lin V3" w:date="2022-07-26T17:58:00Z">
        <w:r w:rsidRPr="00AF122E">
          <w:t xml:space="preserve"> common to both 3GPP and non-3GPP access. When the UE is registered to different PLMNs or SNPNs over 3GPP access and non-3GPP access, the UE maintains two MPS indicators and two MCS indicators</w:t>
        </w:r>
      </w:ins>
      <w:ins w:id="129" w:author="Carlson Lin V3" w:date="2022-07-26T18:00:00Z">
        <w:r w:rsidR="00073DCF">
          <w:t xml:space="preserve"> separately</w:t>
        </w:r>
      </w:ins>
      <w:ins w:id="130" w:author="Carlson Lin V3" w:date="2022-07-26T18:01:00Z">
        <w:r w:rsidR="008333CA">
          <w:t xml:space="preserve"> </w:t>
        </w:r>
        <w:r w:rsidR="00755ABC">
          <w:t xml:space="preserve">for different accesses </w:t>
        </w:r>
        <w:r w:rsidR="008333CA">
          <w:t>i.e.</w:t>
        </w:r>
      </w:ins>
      <w:ins w:id="131" w:author="Carlson Lin V3" w:date="2022-07-26T17:58:00Z">
        <w:r w:rsidRPr="00AF122E">
          <w:t>, a</w:t>
        </w:r>
      </w:ins>
      <w:ins w:id="132" w:author="Carlson Lin take comments" w:date="2022-08-23T10:36:00Z">
        <w:r w:rsidR="00995514">
          <w:t>n</w:t>
        </w:r>
      </w:ins>
      <w:ins w:id="133" w:author="Carlson Lin V3" w:date="2022-07-26T17:58:00Z">
        <w:r w:rsidRPr="00AF122E">
          <w:t xml:space="preserve"> MPS indicator and a</w:t>
        </w:r>
      </w:ins>
      <w:ins w:id="134" w:author="Carlson Lin take comments" w:date="2022-08-23T10:37:00Z">
        <w:r w:rsidR="00995514">
          <w:t>n</w:t>
        </w:r>
      </w:ins>
      <w:ins w:id="135" w:author="Carlson Lin V3" w:date="2022-07-26T17:58:00Z">
        <w:r w:rsidRPr="00AF122E">
          <w:t xml:space="preserve"> MCS indicator for the </w:t>
        </w:r>
      </w:ins>
      <w:ins w:id="136" w:author="Carlson Lin V3" w:date="2022-07-26T18:00:00Z">
        <w:r w:rsidR="00073DCF">
          <w:t>the</w:t>
        </w:r>
      </w:ins>
      <w:ins w:id="137" w:author="Carlson Lin V3" w:date="2022-07-26T17:58:00Z">
        <w:r w:rsidRPr="00AF122E">
          <w:t xml:space="preserve"> 3GPP access and another MPS indicator and a</w:t>
        </w:r>
      </w:ins>
      <w:ins w:id="138" w:author="Carlson Lin take comments" w:date="2022-08-23T10:38:00Z">
        <w:r w:rsidR="00DC3557">
          <w:t>n</w:t>
        </w:r>
      </w:ins>
      <w:ins w:id="139" w:author="Carlson Lin V3" w:date="2022-07-26T17:58:00Z">
        <w:r w:rsidRPr="00AF122E">
          <w:t xml:space="preserve"> MCS indicator for the non-3GPP access</w:t>
        </w:r>
        <w:r>
          <w:t>:</w:t>
        </w:r>
      </w:ins>
    </w:p>
    <w:p w14:paraId="472286E9" w14:textId="11852D30" w:rsidR="00302C0B" w:rsidRDefault="00AF122E" w:rsidP="00AF122E">
      <w:pPr>
        <w:pStyle w:val="B1"/>
      </w:pPr>
      <w:ins w:id="140" w:author="Carlson Lin V3" w:date="2022-07-26T17:58:00Z">
        <w:r>
          <w:t>-</w:t>
        </w:r>
        <w:r>
          <w:tab/>
        </w:r>
      </w:ins>
      <w:del w:id="141" w:author="Carlson Lin V3" w:date="2022-07-26T17:58:00Z">
        <w:r w:rsidR="00302C0B" w:rsidDel="00AF122E">
          <w:delText>I</w:delText>
        </w:r>
      </w:del>
      <w:ins w:id="142" w:author="Carlson Lin V3" w:date="2022-07-26T17:58:00Z">
        <w:r>
          <w:t>i</w:t>
        </w:r>
      </w:ins>
      <w:r w:rsidR="00302C0B">
        <w:t>f the UE is not operating in SNPN access operation mode:</w:t>
      </w:r>
    </w:p>
    <w:p w14:paraId="129E7D20" w14:textId="77777777" w:rsidR="00302C0B" w:rsidRDefault="00302C0B" w:rsidP="00AF122E">
      <w:pPr>
        <w:pStyle w:val="B2"/>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545DDA4" w14:textId="77777777" w:rsidR="00B628BC" w:rsidRDefault="00302C0B" w:rsidP="00AF122E">
      <w:pPr>
        <w:pStyle w:val="B2"/>
        <w:rPr>
          <w:ins w:id="143" w:author="Carlson Lin take comments" w:date="2022-08-21T16:56:00Z"/>
        </w:rPr>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d="144" w:author="Carlson Lin take comments" w:date="2022-08-21T16:56:00Z">
        <w:r w:rsidR="00B628BC">
          <w:t>:</w:t>
        </w:r>
      </w:ins>
    </w:p>
    <w:p w14:paraId="5F75E5AB" w14:textId="77777777" w:rsidR="00B628BC" w:rsidRDefault="00B628BC" w:rsidP="00B628BC">
      <w:pPr>
        <w:pStyle w:val="B3"/>
      </w:pPr>
      <w:ins w:id="145" w:author="Carlson Lin take comments" w:date="2022-08-21T16:56:00Z">
        <w:r>
          <w:t>-</w:t>
        </w:r>
        <w:r>
          <w:tab/>
        </w:r>
      </w:ins>
      <w:ins w:id="146" w:author="Carlson Lin V3" w:date="2022-07-26T18:02:00Z">
        <w:r w:rsidR="00180739" w:rsidRPr="00180739">
          <w:t>via 3GPP access</w:t>
        </w:r>
      </w:ins>
      <w:ins w:id="147" w:author="Carlson Lin take comments" w:date="2022-08-21T16:56:00Z">
        <w:r>
          <w:t>;</w:t>
        </w:r>
      </w:ins>
      <w:ins w:id="148" w:author="Carlson Lin V3" w:date="2022-07-27T14:19:00Z">
        <w:r w:rsidR="00604A4F">
          <w:t xml:space="preserve"> or</w:t>
        </w:r>
      </w:ins>
    </w:p>
    <w:p w14:paraId="62A030D0" w14:textId="77777777" w:rsidR="00B628BC" w:rsidRDefault="00B628BC" w:rsidP="00B628BC">
      <w:pPr>
        <w:pStyle w:val="B3"/>
        <w:rPr>
          <w:ins w:id="149" w:author="Carlson Lin take comments" w:date="2022-08-21T16:56:00Z"/>
        </w:rPr>
      </w:pPr>
      <w:ins w:id="150" w:author="Carlson Lin take comments" w:date="2022-08-21T16:56:00Z">
        <w:r>
          <w:t>-</w:t>
        </w:r>
        <w:r>
          <w:tab/>
        </w:r>
      </w:ins>
      <w:ins w:id="151" w:author="Carlson Lin V3" w:date="2022-07-26T18:02:00Z">
        <w:r w:rsidR="00180739" w:rsidRPr="00180739">
          <w:t xml:space="preserve">via non-3GPP access </w:t>
        </w:r>
      </w:ins>
      <w:ins w:id="152" w:author="Carlson Lin V3" w:date="2022-07-27T14:58:00Z">
        <w:r w:rsidR="00FF1462">
          <w:t>if</w:t>
        </w:r>
      </w:ins>
      <w:ins w:id="153" w:author="Carlson Lin V3" w:date="2022-07-26T18:02:00Z">
        <w:r w:rsidR="00180739" w:rsidRPr="00180739">
          <w:t xml:space="preserve"> the UE is registered to the same PLMN over 3GPP access and non-3GPP access</w:t>
        </w:r>
      </w:ins>
      <w:ins w:id="154" w:author="Carlson Lin take comments" w:date="2022-08-21T16:56:00Z">
        <w:r>
          <w:t>;</w:t>
        </w:r>
      </w:ins>
      <w:del w:id="155" w:author="Carlson Lin take comments" w:date="2022-08-21T16:56:00Z">
        <w:r w:rsidR="00302C0B" w:rsidDel="00B628BC">
          <w:delText>,</w:delText>
        </w:r>
      </w:del>
      <w:r w:rsidR="00302C0B">
        <w:t xml:space="preserve"> </w:t>
      </w:r>
    </w:p>
    <w:p w14:paraId="7C1F5E5C" w14:textId="42B68025" w:rsidR="00D55EFC" w:rsidRDefault="00B628BC" w:rsidP="00B628BC">
      <w:pPr>
        <w:pStyle w:val="B2"/>
        <w:ind w:hanging="283"/>
      </w:pPr>
      <w:ins w:id="156" w:author="Carlson Lin take comments" w:date="2022-08-21T16:57:00Z">
        <w:r>
          <w:tab/>
        </w:r>
      </w:ins>
      <w:r w:rsidR="00302C0B">
        <w:t>the UE shall act as a UE with access identity 1 configured for MPS</w:t>
      </w:r>
      <w:ins w:id="157" w:author="Carlson Lin take comments" w:date="2022-08-23T10:24:00Z">
        <w:r w:rsidR="004A62D1">
          <w:t>,</w:t>
        </w:r>
      </w:ins>
      <w:r w:rsidR="00302C0B" w:rsidRPr="008601E3">
        <w:t xml:space="preserve"> </w:t>
      </w:r>
      <w:r w:rsidR="00302C0B">
        <w:t xml:space="preserve">as described in subclause 4.5.2, in all NG-RAN of the registered PLMN and its equivalent PLMNs. The MPS indicator bit in the 5GS network feature support IE provided in the REGISTRATION ACCEPT message is valid </w:t>
      </w:r>
      <w:ins w:id="158" w:author="Carlson Lin V3" w:date="2022-07-26T18:09:00Z">
        <w:r w:rsidR="0071568C">
          <w:t xml:space="preserve">in all NG-RAN of the registered PLMN and its equivalent PLMNs </w:t>
        </w:r>
      </w:ins>
      <w:r w:rsidR="00302C0B">
        <w:t xml:space="preserve">until the UE receives a </w:t>
      </w:r>
      <w:r w:rsidR="00302C0B" w:rsidRPr="000E1B64">
        <w:t xml:space="preserve">REGISTRATION ACCEPT message </w:t>
      </w:r>
      <w:ins w:id="159" w:author="Carlson Lin V3" w:date="2022-07-26T18:12:00Z">
        <w:r w:rsidR="00371ACF">
          <w:t xml:space="preserve">or </w:t>
        </w:r>
        <w:r w:rsidR="00371ACF" w:rsidRPr="0052126F">
          <w:t xml:space="preserve">a </w:t>
        </w:r>
        <w:r w:rsidR="00371ACF">
          <w:t>CONFIGURATION UPDATE COMMAND</w:t>
        </w:r>
        <w:r w:rsidR="00371ACF" w:rsidRPr="0052126F">
          <w:t xml:space="preserve"> message</w:t>
        </w:r>
        <w:r w:rsidR="00371ACF" w:rsidRPr="000E1B64">
          <w:t xml:space="preserve"> </w:t>
        </w:r>
      </w:ins>
      <w:r w:rsidR="00302C0B" w:rsidRPr="000E1B64">
        <w:t>with the MPS indicator bit set</w:t>
      </w:r>
      <w:r w:rsidR="00302C0B" w:rsidRPr="00067CC0">
        <w:t xml:space="preserve"> </w:t>
      </w:r>
      <w:r w:rsidR="00302C0B">
        <w:t>to "Access identity 1 not valid"</w:t>
      </w:r>
      <w:ins w:id="160" w:author="Carlson Lin take comments" w:date="2022-08-21T16:58:00Z">
        <w:r w:rsidR="00D55EFC">
          <w:t>:</w:t>
        </w:r>
      </w:ins>
    </w:p>
    <w:p w14:paraId="12BEB883" w14:textId="642107BE" w:rsidR="00D55EFC" w:rsidRDefault="00D55EFC" w:rsidP="006F4B8A">
      <w:pPr>
        <w:pStyle w:val="B3"/>
      </w:pPr>
      <w:ins w:id="161" w:author="Carlson Lin take comments" w:date="2022-08-21T16:58:00Z">
        <w:r>
          <w:t>-</w:t>
        </w:r>
        <w:r>
          <w:tab/>
        </w:r>
      </w:ins>
      <w:ins w:id="162" w:author="Carlson Lin V3" w:date="2022-07-26T18:03:00Z">
        <w:r w:rsidR="00F60690" w:rsidRPr="00F60690">
          <w:t>via 3GPP access</w:t>
        </w:r>
      </w:ins>
      <w:ins w:id="163" w:author="Carlson Lin take comments" w:date="2022-08-21T16:59:00Z">
        <w:r>
          <w:t>;</w:t>
        </w:r>
      </w:ins>
      <w:ins w:id="164" w:author="Carlson Lin take comments" w:date="2022-08-22T09:12:00Z">
        <w:r w:rsidR="000A3405">
          <w:t xml:space="preserve"> or</w:t>
        </w:r>
      </w:ins>
    </w:p>
    <w:p w14:paraId="51DF674B" w14:textId="77777777" w:rsidR="00BF1B00" w:rsidRDefault="00D55EFC" w:rsidP="006F4B8A">
      <w:pPr>
        <w:pStyle w:val="B3"/>
        <w:rPr>
          <w:ins w:id="165" w:author="Carlson Lin take comments" w:date="2022-08-22T09:09:00Z"/>
        </w:rPr>
      </w:pPr>
      <w:ins w:id="166" w:author="Carlson Lin take comments" w:date="2022-08-21T16:59:00Z">
        <w:r>
          <w:t>-</w:t>
        </w:r>
        <w:r>
          <w:tab/>
        </w:r>
      </w:ins>
      <w:ins w:id="167" w:author="Carlson Lin V3" w:date="2022-07-26T18:03:00Z">
        <w:r w:rsidR="00F60690" w:rsidRPr="00F60690">
          <w:t xml:space="preserve">via non-3GPP access </w:t>
        </w:r>
      </w:ins>
      <w:ins w:id="168" w:author="Carlson Lin V3" w:date="2022-07-27T14:04:00Z">
        <w:r w:rsidR="005054CF">
          <w:t>if</w:t>
        </w:r>
      </w:ins>
      <w:ins w:id="169" w:author="Carlson Lin V3" w:date="2022-07-26T18:03:00Z">
        <w:r w:rsidR="00F60690" w:rsidRPr="00F60690">
          <w:t xml:space="preserve"> the UE is registered to the same PLMN over 3GPP access and non-3GPP access</w:t>
        </w:r>
      </w:ins>
      <w:ins w:id="170" w:author="Carlson Lin take comments" w:date="2022-08-21T16:59:00Z">
        <w:r>
          <w:t>;</w:t>
        </w:r>
      </w:ins>
      <w:r w:rsidR="00302C0B" w:rsidRPr="00B03EFC">
        <w:t xml:space="preserve"> </w:t>
      </w:r>
      <w:r w:rsidR="00302C0B">
        <w:t xml:space="preserve">or </w:t>
      </w:r>
    </w:p>
    <w:p w14:paraId="65590250" w14:textId="276376B8" w:rsidR="009759CC" w:rsidRDefault="00BF1B00" w:rsidP="00BF1B00">
      <w:pPr>
        <w:pStyle w:val="B2"/>
        <w:rPr>
          <w:ins w:id="171" w:author="Carlson Lin V3" w:date="2022-07-26T18:10:00Z"/>
        </w:rPr>
      </w:pPr>
      <w:ins w:id="172" w:author="Carlson Lin take comments" w:date="2022-08-22T09:09:00Z">
        <w:r>
          <w:tab/>
        </w:r>
      </w:ins>
      <w:r w:rsidR="00302C0B">
        <w:t>until the UE selects a non-equivalent PLMN</w:t>
      </w:r>
      <w:ins w:id="173" w:author="Carlson Lin V3" w:date="2022-07-26T18:09:00Z">
        <w:r w:rsidR="009759CC">
          <w:t xml:space="preserve"> over 3GPP </w:t>
        </w:r>
      </w:ins>
      <w:ins w:id="174" w:author="Carlson Lin V3" w:date="2022-07-26T18:10:00Z">
        <w:r w:rsidR="009759CC">
          <w:t>access</w:t>
        </w:r>
      </w:ins>
      <w:ins w:id="175" w:author="Carlson Lin V3" w:date="2022-07-27T15:01:00Z">
        <w:r w:rsidR="00102D1B">
          <w:t>;</w:t>
        </w:r>
      </w:ins>
      <w:del w:id="176" w:author="Carlson Lin V3" w:date="2022-07-27T15:01:00Z">
        <w:r w:rsidR="00302C0B" w:rsidDel="00102D1B">
          <w:delText>.</w:delText>
        </w:r>
      </w:del>
    </w:p>
    <w:p w14:paraId="1F94B7C3" w14:textId="77777777" w:rsidR="002211E0" w:rsidRDefault="003F7DC8" w:rsidP="00AF122E">
      <w:pPr>
        <w:pStyle w:val="B2"/>
        <w:rPr>
          <w:ins w:id="177" w:author="Carlson Lin take comments" w:date="2022-08-21T17:00:00Z"/>
        </w:rPr>
      </w:pPr>
      <w:ins w:id="178" w:author="Carlson Lin V3" w:date="2022-07-27T14:22:00Z">
        <w:r>
          <w:rPr>
            <w:lang w:eastAsia="zh-TW"/>
          </w:rPr>
          <w:t>x1</w:t>
        </w:r>
      </w:ins>
      <w:ins w:id="179" w:author="Carlson Lin V3" w:date="2022-07-26T18:10:00Z">
        <w:r w:rsidR="009759CC">
          <w:rPr>
            <w:rFonts w:hint="eastAsia"/>
            <w:lang w:eastAsia="zh-TW"/>
          </w:rPr>
          <w:t>)</w:t>
        </w:r>
        <w:r w:rsidR="009759CC">
          <w:tab/>
        </w:r>
      </w:ins>
      <w:del w:id="180" w:author="Carlson Lin V3" w:date="2022-07-26T18:10:00Z">
        <w:r w:rsidR="00302C0B" w:rsidDel="009759CC">
          <w:delText xml:space="preserve"> </w:delText>
        </w:r>
      </w:del>
      <w:ins w:id="181" w:author="Carlson Lin V3" w:date="2022-07-26T18:07:00Z">
        <w:r w:rsidR="00867D2C">
          <w:t>u</w:t>
        </w:r>
        <w:r w:rsidR="00867D2C" w:rsidRPr="008F3473">
          <w:t>pon receiving a REGISTRATION ACCEPT message</w:t>
        </w:r>
        <w:r w:rsidR="00867D2C">
          <w:t xml:space="preserve"> with the </w:t>
        </w:r>
        <w:r w:rsidR="00867D2C" w:rsidRPr="006C67B9">
          <w:t xml:space="preserve">MPS </w:t>
        </w:r>
        <w:r w:rsidR="00867D2C">
          <w:t>i</w:t>
        </w:r>
        <w:r w:rsidR="00867D2C" w:rsidRPr="006C67B9">
          <w:t>ndicat</w:t>
        </w:r>
        <w:r w:rsidR="00867D2C">
          <w:t>or</w:t>
        </w:r>
        <w:r w:rsidR="00867D2C" w:rsidRPr="006C67B9">
          <w:t xml:space="preserve"> </w:t>
        </w:r>
        <w:r w:rsidR="00867D2C">
          <w:t>bit set</w:t>
        </w:r>
        <w:r w:rsidR="00867D2C" w:rsidRPr="00067CC0">
          <w:t xml:space="preserve"> </w:t>
        </w:r>
        <w:r w:rsidR="00867D2C">
          <w:t>to "Access identity 1 valid"</w:t>
        </w:r>
      </w:ins>
      <w:ins w:id="182" w:author="Carlson Lin take comments" w:date="2022-08-21T17:00:00Z">
        <w:r w:rsidR="002211E0">
          <w:t>:</w:t>
        </w:r>
      </w:ins>
    </w:p>
    <w:p w14:paraId="1A066F9D" w14:textId="2072CE32" w:rsidR="002211E0" w:rsidRDefault="002211E0" w:rsidP="002211E0">
      <w:pPr>
        <w:pStyle w:val="B3"/>
        <w:rPr>
          <w:ins w:id="183" w:author="Carlson Lin take comments" w:date="2022-08-21T17:00:00Z"/>
        </w:rPr>
      </w:pPr>
      <w:ins w:id="184" w:author="Carlson Lin take comments" w:date="2022-08-21T17:00:00Z">
        <w:r>
          <w:t>-</w:t>
        </w:r>
        <w:r>
          <w:tab/>
        </w:r>
      </w:ins>
      <w:ins w:id="185" w:author="Carlson Lin V3" w:date="2022-07-26T18:07:00Z">
        <w:r w:rsidR="00867D2C" w:rsidRPr="00180739">
          <w:t xml:space="preserve">via </w:t>
        </w:r>
        <w:r w:rsidR="00867D2C">
          <w:t>non-</w:t>
        </w:r>
        <w:r w:rsidR="00867D2C" w:rsidRPr="00180739">
          <w:t>3GPP access</w:t>
        </w:r>
      </w:ins>
      <w:ins w:id="186" w:author="Carlson Lin take comments" w:date="2022-08-21T17:00:00Z">
        <w:r>
          <w:t>;</w:t>
        </w:r>
      </w:ins>
      <w:ins w:id="187" w:author="Carlson Lin V3" w:date="2022-07-26T18:07:00Z">
        <w:r w:rsidR="00867D2C" w:rsidRPr="00180739">
          <w:t xml:space="preserve"> or</w:t>
        </w:r>
      </w:ins>
    </w:p>
    <w:p w14:paraId="7C694B55" w14:textId="77777777" w:rsidR="002211E0" w:rsidRDefault="002211E0" w:rsidP="002211E0">
      <w:pPr>
        <w:pStyle w:val="B3"/>
      </w:pPr>
      <w:ins w:id="188" w:author="Carlson Lin take comments" w:date="2022-08-21T17:00:00Z">
        <w:r>
          <w:t>-</w:t>
        </w:r>
        <w:r>
          <w:tab/>
        </w:r>
      </w:ins>
      <w:ins w:id="189" w:author="Carlson Lin V3" w:date="2022-07-26T18:07:00Z">
        <w:r w:rsidR="00867D2C" w:rsidRPr="00180739">
          <w:t xml:space="preserve">via 3GPP access </w:t>
        </w:r>
      </w:ins>
      <w:ins w:id="190" w:author="Carlson Lin V3" w:date="2022-07-27T14:58:00Z">
        <w:r w:rsidR="00FF1462">
          <w:t>if</w:t>
        </w:r>
        <w:r w:rsidR="00FF1462" w:rsidRPr="00180739">
          <w:t xml:space="preserve"> </w:t>
        </w:r>
      </w:ins>
      <w:ins w:id="191" w:author="Carlson Lin V3" w:date="2022-07-26T18:07:00Z">
        <w:r w:rsidR="00867D2C" w:rsidRPr="00180739">
          <w:t>the UE is registered to the same PLMN over 3GPP access and non-3GPP access</w:t>
        </w:r>
      </w:ins>
      <w:ins w:id="192" w:author="Carlson Lin take comments" w:date="2022-08-21T17:01:00Z">
        <w:r>
          <w:t>;</w:t>
        </w:r>
      </w:ins>
    </w:p>
    <w:p w14:paraId="5FB86577" w14:textId="46FC8A72" w:rsidR="007344DC" w:rsidRDefault="002211E0" w:rsidP="002211E0">
      <w:pPr>
        <w:pStyle w:val="B2"/>
      </w:pPr>
      <w:ins w:id="193" w:author="Carlson Lin take comments" w:date="2022-08-21T17:00:00Z">
        <w:r>
          <w:tab/>
        </w:r>
      </w:ins>
      <w:ins w:id="194" w:author="Carlson Lin V3" w:date="2022-07-26T18:07:00Z">
        <w:r w:rsidR="00867D2C">
          <w:t>the UE shall act as a UE with access identity 1 configured for MPS</w:t>
        </w:r>
      </w:ins>
      <w:ins w:id="195" w:author="Carlson Lin take comments" w:date="2022-08-23T10:25:00Z">
        <w:r w:rsidR="004A62D1">
          <w:t>,</w:t>
        </w:r>
        <w:r w:rsidR="004A62D1" w:rsidRPr="008601E3">
          <w:t xml:space="preserve"> </w:t>
        </w:r>
        <w:r w:rsidR="004A62D1">
          <w:t>as described in subclause 4.5.2,</w:t>
        </w:r>
      </w:ins>
      <w:ins w:id="196" w:author="Carlson Lin V3" w:date="2022-07-26T18:07:00Z">
        <w:r w:rsidR="00867D2C">
          <w:t xml:space="preserve"> in non-3GPP access of the registered PLMN and its equivalent PLMNs. The MPS indicator bit in the 5GS network feature support IE provided in the REGISTRATION ACCEPT message is valid </w:t>
        </w:r>
      </w:ins>
      <w:ins w:id="197" w:author="Carlson Lin V3" w:date="2022-07-27T14:26:00Z">
        <w:r w:rsidR="005B1837">
          <w:t>in non</w:t>
        </w:r>
        <w:r w:rsidR="005B1837">
          <w:rPr>
            <w:rFonts w:hint="eastAsia"/>
            <w:lang w:eastAsia="zh-TW"/>
          </w:rPr>
          <w:t>-</w:t>
        </w:r>
        <w:r w:rsidR="005B1837">
          <w:t xml:space="preserve">3GPP access of the registered PLMN and its equivalent PLMNs </w:t>
        </w:r>
      </w:ins>
      <w:ins w:id="198" w:author="Carlson Lin V3" w:date="2022-07-26T18:07:00Z">
        <w:r w:rsidR="00867D2C">
          <w:t xml:space="preserve">until the UE receives a </w:t>
        </w:r>
        <w:r w:rsidR="00867D2C" w:rsidRPr="000E1B64">
          <w:t xml:space="preserve">REGISTRATION ACCEPT message </w:t>
        </w:r>
      </w:ins>
      <w:ins w:id="199" w:author="Carlson Lin V3" w:date="2022-07-26T18:12:00Z">
        <w:r w:rsidR="0030097B">
          <w:t xml:space="preserve">or </w:t>
        </w:r>
        <w:r w:rsidR="0030097B" w:rsidRPr="0052126F">
          <w:t xml:space="preserve">a </w:t>
        </w:r>
        <w:r w:rsidR="0030097B">
          <w:t>CONFIGURATION UPDATE COMMAND</w:t>
        </w:r>
        <w:r w:rsidR="0030097B" w:rsidRPr="0052126F">
          <w:t xml:space="preserve"> message</w:t>
        </w:r>
        <w:r w:rsidR="0030097B" w:rsidRPr="000E1B64">
          <w:t xml:space="preserve"> </w:t>
        </w:r>
      </w:ins>
      <w:ins w:id="200" w:author="Carlson Lin V3" w:date="2022-07-26T18:07:00Z">
        <w:r w:rsidR="00867D2C" w:rsidRPr="000E1B64">
          <w:t>with the MPS indicator bit set</w:t>
        </w:r>
        <w:r w:rsidR="00867D2C" w:rsidRPr="00067CC0">
          <w:t xml:space="preserve"> </w:t>
        </w:r>
        <w:r w:rsidR="00867D2C">
          <w:t>to "Access identity 1 not valid"</w:t>
        </w:r>
      </w:ins>
      <w:ins w:id="201" w:author="Carlson Lin take comments" w:date="2022-08-21T17:02:00Z">
        <w:r w:rsidR="007344DC">
          <w:t>:</w:t>
        </w:r>
      </w:ins>
    </w:p>
    <w:p w14:paraId="781B6FA6" w14:textId="67E11074" w:rsidR="007344DC" w:rsidRDefault="007344DC" w:rsidP="006F4B8A">
      <w:pPr>
        <w:pStyle w:val="B3"/>
      </w:pPr>
      <w:ins w:id="202" w:author="Carlson Lin take comments" w:date="2022-08-21T17:02:00Z">
        <w:r>
          <w:lastRenderedPageBreak/>
          <w:t>-</w:t>
        </w:r>
        <w:r>
          <w:tab/>
        </w:r>
      </w:ins>
      <w:ins w:id="203" w:author="Carlson Lin V3" w:date="2022-07-26T18:07:00Z">
        <w:r w:rsidR="00867D2C" w:rsidRPr="00F60690">
          <w:t xml:space="preserve">via </w:t>
        </w:r>
        <w:r w:rsidR="00867D2C">
          <w:t>non-</w:t>
        </w:r>
        <w:r w:rsidR="00867D2C" w:rsidRPr="00F60690">
          <w:t>3GPP access</w:t>
        </w:r>
      </w:ins>
      <w:ins w:id="204" w:author="Carlson Lin take comments" w:date="2022-08-22T09:11:00Z">
        <w:r w:rsidR="00610588">
          <w:t xml:space="preserve">; </w:t>
        </w:r>
      </w:ins>
      <w:ins w:id="205" w:author="Carlson Lin V3" w:date="2022-07-27T14:13:00Z">
        <w:r w:rsidR="00490EE6">
          <w:t>or</w:t>
        </w:r>
      </w:ins>
    </w:p>
    <w:p w14:paraId="5CEF3CB2" w14:textId="1E0D4479" w:rsidR="00C00C0E" w:rsidRDefault="007344DC" w:rsidP="006F4B8A">
      <w:pPr>
        <w:pStyle w:val="B3"/>
        <w:rPr>
          <w:ins w:id="206" w:author="Carlson Lin take comments" w:date="2022-08-22T09:08:00Z"/>
        </w:rPr>
      </w:pPr>
      <w:ins w:id="207" w:author="Carlson Lin take comments" w:date="2022-08-21T17:03:00Z">
        <w:r>
          <w:t>-</w:t>
        </w:r>
        <w:r>
          <w:tab/>
        </w:r>
      </w:ins>
      <w:ins w:id="208" w:author="Carlson Lin V3" w:date="2022-07-26T18:07:00Z">
        <w:r w:rsidR="00867D2C" w:rsidRPr="00F60690">
          <w:t xml:space="preserve">via 3GPP access </w:t>
        </w:r>
      </w:ins>
      <w:ins w:id="209" w:author="Carlson Lin V3" w:date="2022-07-27T14:06:00Z">
        <w:r w:rsidR="00A541D9">
          <w:t>if</w:t>
        </w:r>
      </w:ins>
      <w:ins w:id="210" w:author="Carlson Lin V3" w:date="2022-07-26T18:07:00Z">
        <w:r w:rsidR="00867D2C" w:rsidRPr="00F60690">
          <w:t xml:space="preserve"> the UE is registered to the same PLMN over 3GPP access and non-3GPP access</w:t>
        </w:r>
      </w:ins>
      <w:ins w:id="211" w:author="Carlson Lin take comments" w:date="2022-08-21T17:03:00Z">
        <w:r>
          <w:t>;</w:t>
        </w:r>
      </w:ins>
      <w:ins w:id="212" w:author="Carlson Lin V3" w:date="2022-07-26T18:07:00Z">
        <w:r w:rsidR="00867D2C" w:rsidRPr="00B03EFC">
          <w:t xml:space="preserve"> </w:t>
        </w:r>
        <w:r w:rsidR="00867D2C">
          <w:t>or</w:t>
        </w:r>
      </w:ins>
    </w:p>
    <w:p w14:paraId="6532FE5A" w14:textId="03CD2BD9" w:rsidR="00302C0B" w:rsidRPr="000C47DD" w:rsidRDefault="00C00C0E" w:rsidP="00C00C0E">
      <w:pPr>
        <w:pStyle w:val="B2"/>
      </w:pPr>
      <w:ins w:id="213" w:author="Carlson Lin take comments" w:date="2022-08-22T09:08:00Z">
        <w:r>
          <w:tab/>
        </w:r>
      </w:ins>
      <w:ins w:id="214" w:author="Carlson Lin V3" w:date="2022-07-26T18:07:00Z">
        <w:r w:rsidR="00867D2C">
          <w:t>until the UE selects a non-equivalent PLMN</w:t>
        </w:r>
      </w:ins>
      <w:ins w:id="215" w:author="Carlson Lin V3" w:date="2022-07-26T18:10:00Z">
        <w:r w:rsidR="00F32411" w:rsidRPr="00F32411">
          <w:t xml:space="preserve"> </w:t>
        </w:r>
        <w:r w:rsidR="00F32411">
          <w:t>over non-3GPP access</w:t>
        </w:r>
      </w:ins>
      <w:ins w:id="216" w:author="Carlson Lin V3" w:date="2022-07-27T15:02:00Z">
        <w:r w:rsidR="00102D1B">
          <w:t>;</w:t>
        </w:r>
      </w:ins>
      <w:del w:id="217" w:author="Carlson Lin V3" w:date="2022-07-26T18:04:00Z">
        <w:r w:rsidR="00302C0B" w:rsidDel="0015373B">
          <w:delText>Access identity 1 is only applicable while the UE is in N1 mode.</w:delText>
        </w:r>
      </w:del>
    </w:p>
    <w:p w14:paraId="7054B8B4" w14:textId="77777777" w:rsidR="00302C0B" w:rsidRDefault="00302C0B" w:rsidP="00AF122E">
      <w:pPr>
        <w:pStyle w:val="B2"/>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del w:id="218" w:author="Carlson Lin V3" w:date="2022-07-27T15:02:00Z">
        <w:r w:rsidDel="00102D1B">
          <w:delText xml:space="preserve"> and</w:delText>
        </w:r>
      </w:del>
    </w:p>
    <w:p w14:paraId="04125016" w14:textId="3E335785" w:rsidR="00470F97" w:rsidRDefault="00302C0B" w:rsidP="00AF122E">
      <w:pPr>
        <w:pStyle w:val="B2"/>
        <w:rPr>
          <w:ins w:id="219" w:author="Carlson Lin take comments" w:date="2022-08-22T09:04:00Z"/>
        </w:rPr>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w:t>
      </w:r>
      <w:ins w:id="220" w:author="Carlson Lin take comments" w:date="2022-08-22T09:12:00Z">
        <w:r w:rsidR="007A2352">
          <w:t>:</w:t>
        </w:r>
      </w:ins>
    </w:p>
    <w:p w14:paraId="7FFC0AFB" w14:textId="77777777" w:rsidR="00470F97" w:rsidRDefault="00470F97" w:rsidP="00470F97">
      <w:pPr>
        <w:pStyle w:val="B3"/>
        <w:rPr>
          <w:ins w:id="221" w:author="Carlson Lin take comments" w:date="2022-08-22T09:04:00Z"/>
        </w:rPr>
      </w:pPr>
      <w:ins w:id="222" w:author="Carlson Lin take comments" w:date="2022-08-22T09:04:00Z">
        <w:r>
          <w:t>-</w:t>
        </w:r>
        <w:r>
          <w:tab/>
        </w:r>
      </w:ins>
      <w:ins w:id="223" w:author="Carlson Lin V3" w:date="2022-07-27T14:07:00Z">
        <w:r w:rsidR="00B804A6" w:rsidRPr="00180739">
          <w:t>via 3GPP access</w:t>
        </w:r>
      </w:ins>
      <w:ins w:id="224" w:author="Carlson Lin take comments" w:date="2022-08-22T09:04:00Z">
        <w:r>
          <w:t>;</w:t>
        </w:r>
      </w:ins>
      <w:ins w:id="225" w:author="Carlson Lin V3" w:date="2022-07-27T14:18:00Z">
        <w:r w:rsidR="00CC14CA">
          <w:t xml:space="preserve"> or</w:t>
        </w:r>
      </w:ins>
    </w:p>
    <w:p w14:paraId="734DA83F" w14:textId="77777777" w:rsidR="00AF22EB" w:rsidRDefault="00470F97" w:rsidP="00470F97">
      <w:pPr>
        <w:pStyle w:val="B3"/>
        <w:rPr>
          <w:ins w:id="226" w:author="Carlson Lin take comments" w:date="2022-08-22T09:05:00Z"/>
        </w:rPr>
      </w:pPr>
      <w:ins w:id="227" w:author="Carlson Lin take comments" w:date="2022-08-22T09:05:00Z">
        <w:r>
          <w:t>-</w:t>
        </w:r>
        <w:r>
          <w:tab/>
        </w:r>
      </w:ins>
      <w:ins w:id="228" w:author="Carlson Lin V3" w:date="2022-07-27T14:07:00Z">
        <w:r w:rsidR="00B804A6" w:rsidRPr="00180739">
          <w:t xml:space="preserve">via non-3GPP access </w:t>
        </w:r>
      </w:ins>
      <w:ins w:id="229" w:author="Carlson Lin V3" w:date="2022-07-27T14:58:00Z">
        <w:r w:rsidR="00FF1462">
          <w:t>if</w:t>
        </w:r>
        <w:r w:rsidR="00FF1462" w:rsidRPr="00180739">
          <w:t xml:space="preserve"> </w:t>
        </w:r>
      </w:ins>
      <w:ins w:id="230" w:author="Carlson Lin V3" w:date="2022-07-27T14:07:00Z">
        <w:r w:rsidR="00B804A6" w:rsidRPr="00180739">
          <w:t>the UE is registered to the same PLMN over 3GPP access and non-3GPP access</w:t>
        </w:r>
      </w:ins>
      <w:ins w:id="231" w:author="Carlson Lin take comments" w:date="2022-08-22T09:05:00Z">
        <w:r w:rsidR="00AF22EB">
          <w:t>;</w:t>
        </w:r>
      </w:ins>
      <w:del w:id="232" w:author="Carlson Lin take comments" w:date="2022-08-22T09:05:00Z">
        <w:r w:rsidR="00302C0B" w:rsidDel="00AF22EB">
          <w:delText>,</w:delText>
        </w:r>
      </w:del>
    </w:p>
    <w:p w14:paraId="3F36089E" w14:textId="45B050BC" w:rsidR="001903CE" w:rsidRDefault="00302C0B" w:rsidP="00AF22EB">
      <w:pPr>
        <w:pStyle w:val="B2"/>
        <w:ind w:firstLine="0"/>
        <w:rPr>
          <w:ins w:id="233" w:author="Carlson Lin take comments" w:date="2022-08-22T09:06:00Z"/>
        </w:rPr>
      </w:pPr>
      <w:del w:id="234" w:author="Carlson Lin take comments" w:date="2022-08-22T09:05:00Z">
        <w:r w:rsidDel="00AF22EB">
          <w:delText xml:space="preserve"> </w:delText>
        </w:r>
      </w:del>
      <w:r>
        <w:t>the UE shall act as a UE with access identity 2 configured for MCS</w:t>
      </w:r>
      <w:ins w:id="235" w:author="Carlson Lin take comments" w:date="2022-08-23T10:25:00Z">
        <w:r w:rsidR="00F05E81">
          <w:t>,</w:t>
        </w:r>
      </w:ins>
      <w:r w:rsidRPr="008601E3">
        <w:t xml:space="preserve"> </w:t>
      </w:r>
      <w:r>
        <w:t xml:space="preserve">as described in subclause 4.5.2, in all NG-RAN of the registered PLMN and its equivalent PLMNs. The MCS indicator bit in the 5GS network feature support IE provided in the REGISTRATION ACCEPT message is valid </w:t>
      </w:r>
      <w:ins w:id="236" w:author="Carlson Lin V3" w:date="2022-07-27T14:08:00Z">
        <w:r w:rsidR="00B804A6">
          <w:t xml:space="preserve">in all NG-RAN of the registered PLMN and its equivalent PLMNs </w:t>
        </w:r>
      </w:ins>
      <w:r>
        <w:t xml:space="preserve">until the UE receives a </w:t>
      </w:r>
      <w:r w:rsidRPr="000E1B64">
        <w:t>REGISTRATION ACCEPT message with the M</w:t>
      </w:r>
      <w:r>
        <w:t>C</w:t>
      </w:r>
      <w:r w:rsidRPr="000E1B64">
        <w:t>S indicator bit set</w:t>
      </w:r>
      <w:r w:rsidRPr="00067CC0">
        <w:t xml:space="preserve"> </w:t>
      </w:r>
      <w:r>
        <w:t>to "Access identity 2 not valid"</w:t>
      </w:r>
      <w:ins w:id="237" w:author="Carlson Lin take comments" w:date="2022-08-22T09:06:00Z">
        <w:r w:rsidR="001903CE">
          <w:t>:</w:t>
        </w:r>
      </w:ins>
      <w:del w:id="238" w:author="Carlson Lin take comments" w:date="2022-08-22T09:06:00Z">
        <w:r w:rsidRPr="00B03EFC" w:rsidDel="001903CE">
          <w:delText xml:space="preserve"> </w:delText>
        </w:r>
      </w:del>
    </w:p>
    <w:p w14:paraId="4FB7BCDB" w14:textId="358C9EA2" w:rsidR="001903CE" w:rsidRDefault="001903CE" w:rsidP="006F4B8A">
      <w:pPr>
        <w:pStyle w:val="B3"/>
        <w:rPr>
          <w:ins w:id="239" w:author="Carlson Lin take comments" w:date="2022-08-22T09:07:00Z"/>
        </w:rPr>
      </w:pPr>
      <w:ins w:id="240" w:author="Carlson Lin take comments" w:date="2022-08-22T09:06:00Z">
        <w:r>
          <w:t>-</w:t>
        </w:r>
        <w:r>
          <w:tab/>
        </w:r>
      </w:ins>
      <w:ins w:id="241" w:author="Carlson Lin V3" w:date="2022-07-27T14:09:00Z">
        <w:r w:rsidR="00B804A6" w:rsidRPr="00F60690">
          <w:t>via 3GPP access</w:t>
        </w:r>
      </w:ins>
      <w:ins w:id="242" w:author="Carlson Lin take comments" w:date="2022-08-22T09:07:00Z">
        <w:r>
          <w:t>;</w:t>
        </w:r>
      </w:ins>
      <w:ins w:id="243" w:author="Carlson Lin take comments" w:date="2022-08-22T09:12:00Z">
        <w:r w:rsidR="000A3405">
          <w:t xml:space="preserve"> or</w:t>
        </w:r>
      </w:ins>
    </w:p>
    <w:p w14:paraId="58FFD2CF" w14:textId="77777777" w:rsidR="00BE2E9E" w:rsidRDefault="001903CE" w:rsidP="006F4B8A">
      <w:pPr>
        <w:pStyle w:val="B3"/>
        <w:rPr>
          <w:ins w:id="244" w:author="Carlson Lin take comments" w:date="2022-08-22T09:08:00Z"/>
        </w:rPr>
      </w:pPr>
      <w:ins w:id="245" w:author="Carlson Lin take comments" w:date="2022-08-22T09:07:00Z">
        <w:r>
          <w:t>-</w:t>
        </w:r>
        <w:r>
          <w:tab/>
        </w:r>
      </w:ins>
      <w:ins w:id="246" w:author="Carlson Lin V3" w:date="2022-07-27T14:09:00Z">
        <w:r w:rsidR="00B804A6" w:rsidRPr="00F60690">
          <w:t xml:space="preserve">via non-3GPP access </w:t>
        </w:r>
        <w:r w:rsidR="00B804A6">
          <w:t>if</w:t>
        </w:r>
        <w:r w:rsidR="00B804A6" w:rsidRPr="00F60690">
          <w:t xml:space="preserve"> the UE is registered to the same PLMN over 3GPP access and non-3GPP access</w:t>
        </w:r>
      </w:ins>
      <w:ins w:id="247" w:author="Carlson Lin take comments" w:date="2022-08-22T09:07:00Z">
        <w:r>
          <w:t>;</w:t>
        </w:r>
      </w:ins>
      <w:ins w:id="248" w:author="Carlson Lin V3" w:date="2022-07-27T14:09:00Z">
        <w:r w:rsidR="00B804A6">
          <w:t xml:space="preserve"> </w:t>
        </w:r>
      </w:ins>
      <w:r w:rsidR="00302C0B">
        <w:t xml:space="preserve">or </w:t>
      </w:r>
    </w:p>
    <w:p w14:paraId="7D3ED4D0" w14:textId="702A6EEE" w:rsidR="00302C0B" w:rsidRDefault="00BE2E9E" w:rsidP="00BE2E9E">
      <w:pPr>
        <w:pStyle w:val="B2"/>
        <w:rPr>
          <w:ins w:id="249" w:author="Carlson Lin V3" w:date="2022-07-27T14:07:00Z"/>
        </w:rPr>
      </w:pPr>
      <w:ins w:id="250" w:author="Carlson Lin take comments" w:date="2022-08-22T09:08:00Z">
        <w:r>
          <w:tab/>
        </w:r>
      </w:ins>
      <w:r w:rsidR="00302C0B">
        <w:t>until the UE selects a non-equivalent PLMN</w:t>
      </w:r>
      <w:ins w:id="251" w:author="Carlson Lin V3" w:date="2022-07-27T14:09:00Z">
        <w:r w:rsidR="00B804A6" w:rsidRPr="00B804A6">
          <w:t xml:space="preserve"> </w:t>
        </w:r>
        <w:r w:rsidR="00B804A6">
          <w:t>over 3GPP access</w:t>
        </w:r>
      </w:ins>
      <w:ins w:id="252" w:author="Carlson Lin V3" w:date="2022-07-27T15:02:00Z">
        <w:r w:rsidR="00102D1B">
          <w:t>; and</w:t>
        </w:r>
      </w:ins>
      <w:del w:id="253" w:author="Carlson Lin V3" w:date="2022-07-27T15:02:00Z">
        <w:r w:rsidR="00302C0B" w:rsidDel="00102D1B">
          <w:delText xml:space="preserve">. </w:delText>
        </w:r>
      </w:del>
      <w:del w:id="254" w:author="Carlson Lin V3" w:date="2022-07-26T18:05:00Z">
        <w:r w:rsidR="00302C0B" w:rsidDel="0015373B">
          <w:delText>Access identity 2 is only applicable while the UE is in N1 mode.</w:delText>
        </w:r>
      </w:del>
    </w:p>
    <w:p w14:paraId="5D643F7F" w14:textId="77777777" w:rsidR="000A3405" w:rsidRDefault="007146EB" w:rsidP="00AF122E">
      <w:pPr>
        <w:pStyle w:val="B2"/>
        <w:rPr>
          <w:ins w:id="255" w:author="Carlson Lin take comments" w:date="2022-08-22T09:14:00Z"/>
        </w:rPr>
      </w:pPr>
      <w:ins w:id="256" w:author="Carlson Lin V3" w:date="2022-07-27T14:07:00Z">
        <w:r>
          <w:rPr>
            <w:rFonts w:hint="eastAsia"/>
            <w:lang w:eastAsia="zh-TW"/>
          </w:rPr>
          <w:t>x</w:t>
        </w:r>
      </w:ins>
      <w:ins w:id="257" w:author="Carlson Lin V3" w:date="2022-07-27T14:22:00Z">
        <w:r w:rsidR="003F7DC8">
          <w:rPr>
            <w:lang w:eastAsia="zh-TW"/>
          </w:rPr>
          <w:t>2</w:t>
        </w:r>
      </w:ins>
      <w:ins w:id="258" w:author="Carlson Lin V3" w:date="2022-07-27T14:17:00Z">
        <w:r w:rsidR="00DF42AC">
          <w:rPr>
            <w:lang w:eastAsia="zh-TW"/>
          </w:rPr>
          <w:t>)</w:t>
        </w:r>
      </w:ins>
      <w:ins w:id="259" w:author="Carlson Lin V3" w:date="2022-07-27T14:07:00Z">
        <w:r>
          <w:rPr>
            <w:lang w:eastAsia="zh-TW"/>
          </w:rPr>
          <w:tab/>
        </w:r>
      </w:ins>
      <w:ins w:id="260" w:author="Carlson Lin V3" w:date="2022-07-27T14:16:00Z">
        <w:r w:rsidR="00DF42AC">
          <w:t>u</w:t>
        </w:r>
        <w:r w:rsidR="00DF42AC" w:rsidRPr="008F3473">
          <w:t>pon receiving a REGISTRATION ACCEPT message</w:t>
        </w:r>
        <w:r w:rsidR="00DF42AC">
          <w:t xml:space="preserve"> with the </w:t>
        </w:r>
      </w:ins>
      <w:ins w:id="261" w:author="Carlson Lin V3" w:date="2022-07-27T14:17:00Z">
        <w:r w:rsidR="0082039E">
          <w:t>MCS</w:t>
        </w:r>
      </w:ins>
      <w:ins w:id="262" w:author="Carlson Lin V3" w:date="2022-07-27T14:16:00Z">
        <w:r w:rsidR="00DF42AC" w:rsidRPr="006C67B9">
          <w:t xml:space="preserve"> </w:t>
        </w:r>
        <w:r w:rsidR="00DF42AC">
          <w:t>i</w:t>
        </w:r>
        <w:r w:rsidR="00DF42AC" w:rsidRPr="006C67B9">
          <w:t>ndicat</w:t>
        </w:r>
        <w:r w:rsidR="00DF42AC">
          <w:t>or</w:t>
        </w:r>
        <w:r w:rsidR="00DF42AC" w:rsidRPr="006C67B9">
          <w:t xml:space="preserve"> </w:t>
        </w:r>
        <w:r w:rsidR="00DF42AC">
          <w:t>bit set</w:t>
        </w:r>
        <w:r w:rsidR="00DF42AC" w:rsidRPr="00067CC0">
          <w:t xml:space="preserve"> </w:t>
        </w:r>
        <w:r w:rsidR="00DF42AC">
          <w:t xml:space="preserve">to "Access identity </w:t>
        </w:r>
      </w:ins>
      <w:ins w:id="263" w:author="Carlson Lin V3" w:date="2022-07-27T14:17:00Z">
        <w:r w:rsidR="0082039E">
          <w:t>2</w:t>
        </w:r>
      </w:ins>
      <w:ins w:id="264" w:author="Carlson Lin V3" w:date="2022-07-27T14:16:00Z">
        <w:r w:rsidR="00DF42AC">
          <w:t xml:space="preserve"> valid"</w:t>
        </w:r>
      </w:ins>
      <w:ins w:id="265" w:author="Carlson Lin take comments" w:date="2022-08-22T09:13:00Z">
        <w:r w:rsidR="000A3405">
          <w:t>:</w:t>
        </w:r>
      </w:ins>
    </w:p>
    <w:p w14:paraId="0043B3CA" w14:textId="77777777" w:rsidR="000A3405" w:rsidRDefault="000A3405" w:rsidP="000A3405">
      <w:pPr>
        <w:pStyle w:val="B3"/>
      </w:pPr>
      <w:ins w:id="266" w:author="Carlson Lin take comments" w:date="2022-08-22T09:14:00Z">
        <w:r>
          <w:t>-</w:t>
        </w:r>
        <w:r>
          <w:tab/>
        </w:r>
      </w:ins>
      <w:ins w:id="267" w:author="Carlson Lin V3" w:date="2022-07-27T14:16:00Z">
        <w:r w:rsidR="00DF42AC" w:rsidRPr="00180739">
          <w:t xml:space="preserve">via </w:t>
        </w:r>
        <w:r w:rsidR="00DF42AC">
          <w:t>non-</w:t>
        </w:r>
        <w:r w:rsidR="00DF42AC" w:rsidRPr="00180739">
          <w:t>3GPP access</w:t>
        </w:r>
      </w:ins>
      <w:ins w:id="268" w:author="Carlson Lin take comments" w:date="2022-08-22T09:14:00Z">
        <w:r>
          <w:t>;</w:t>
        </w:r>
      </w:ins>
      <w:ins w:id="269" w:author="Carlson Lin V3" w:date="2022-07-27T14:16:00Z">
        <w:r w:rsidR="00DF42AC" w:rsidRPr="00180739">
          <w:t xml:space="preserve"> or</w:t>
        </w:r>
      </w:ins>
    </w:p>
    <w:p w14:paraId="2F9037CF" w14:textId="77777777" w:rsidR="000A3405" w:rsidRDefault="000A3405" w:rsidP="000A3405">
      <w:pPr>
        <w:pStyle w:val="B3"/>
        <w:rPr>
          <w:ins w:id="270" w:author="Carlson Lin take comments" w:date="2022-08-22T09:14:00Z"/>
        </w:rPr>
      </w:pPr>
      <w:ins w:id="271" w:author="Carlson Lin take comments" w:date="2022-08-22T09:14:00Z">
        <w:r>
          <w:t>-</w:t>
        </w:r>
        <w:r>
          <w:tab/>
        </w:r>
      </w:ins>
      <w:ins w:id="272" w:author="Carlson Lin V3" w:date="2022-07-27T14:16:00Z">
        <w:r w:rsidR="00DF42AC" w:rsidRPr="00180739">
          <w:t xml:space="preserve">via 3GPP access </w:t>
        </w:r>
      </w:ins>
      <w:ins w:id="273" w:author="Carlson Lin V3" w:date="2022-07-27T14:58:00Z">
        <w:r w:rsidR="00FF1462">
          <w:t>if</w:t>
        </w:r>
        <w:r w:rsidR="00FF1462" w:rsidRPr="00180739">
          <w:t xml:space="preserve"> </w:t>
        </w:r>
      </w:ins>
      <w:ins w:id="274" w:author="Carlson Lin V3" w:date="2022-07-27T14:16:00Z">
        <w:r w:rsidR="00DF42AC" w:rsidRPr="00180739">
          <w:t>the UE is registered to the same PLMN over 3GPP access and non-3GPP access</w:t>
        </w:r>
      </w:ins>
      <w:ins w:id="275" w:author="Carlson Lin take comments" w:date="2022-08-22T09:14:00Z">
        <w:r>
          <w:t>;</w:t>
        </w:r>
      </w:ins>
    </w:p>
    <w:p w14:paraId="28822C9B" w14:textId="0FF9D4DE" w:rsidR="00903D7E" w:rsidRDefault="000A3405" w:rsidP="000A3405">
      <w:pPr>
        <w:pStyle w:val="B2"/>
        <w:ind w:hanging="283"/>
        <w:rPr>
          <w:ins w:id="276" w:author="Carlson Lin take comments" w:date="2022-08-22T09:15:00Z"/>
        </w:rPr>
      </w:pPr>
      <w:ins w:id="277" w:author="Carlson Lin take comments" w:date="2022-08-22T09:14:00Z">
        <w:r>
          <w:tab/>
        </w:r>
      </w:ins>
      <w:ins w:id="278" w:author="Carlson Lin V3" w:date="2022-07-27T14:16:00Z">
        <w:r w:rsidR="00DF42AC">
          <w:t xml:space="preserve">the UE shall act as a UE with access identity </w:t>
        </w:r>
      </w:ins>
      <w:ins w:id="279" w:author="Carlson Lin V3" w:date="2022-07-27T14:17:00Z">
        <w:r w:rsidR="0082039E">
          <w:t>2</w:t>
        </w:r>
      </w:ins>
      <w:ins w:id="280" w:author="Carlson Lin V3" w:date="2022-07-27T14:16:00Z">
        <w:r w:rsidR="00DF42AC">
          <w:t xml:space="preserve"> configured for </w:t>
        </w:r>
      </w:ins>
      <w:ins w:id="281" w:author="Carlson Lin V3" w:date="2022-07-27T14:18:00Z">
        <w:r w:rsidR="0082039E">
          <w:t>MCS</w:t>
        </w:r>
      </w:ins>
      <w:ins w:id="282" w:author="Carlson Lin take comments" w:date="2022-08-23T10:26:00Z">
        <w:r w:rsidR="00F05E81">
          <w:t>,</w:t>
        </w:r>
        <w:r w:rsidR="00F05E81" w:rsidRPr="008601E3">
          <w:t xml:space="preserve"> </w:t>
        </w:r>
        <w:r w:rsidR="00F05E81">
          <w:t>as described in subclause 4.5.2,</w:t>
        </w:r>
      </w:ins>
      <w:ins w:id="283" w:author="Carlson Lin V3" w:date="2022-07-27T14:16:00Z">
        <w:r w:rsidR="00DF42AC" w:rsidRPr="008601E3">
          <w:t xml:space="preserve"> </w:t>
        </w:r>
        <w:r w:rsidR="00DF42AC">
          <w:t xml:space="preserve">in non-3GPP access of the registered PLMN and its equivalent PLMNs. The </w:t>
        </w:r>
      </w:ins>
      <w:ins w:id="284" w:author="Carlson Lin V3" w:date="2022-07-27T14:18:00Z">
        <w:r w:rsidR="0082039E">
          <w:t>MCS</w:t>
        </w:r>
      </w:ins>
      <w:ins w:id="285" w:author="Carlson Lin V3" w:date="2022-07-27T14:16:00Z">
        <w:r w:rsidR="00DF42AC">
          <w:t xml:space="preserve"> indicator bit in the 5GS network feature support IE provided in the REGISTRATION ACCEPT message is valid </w:t>
        </w:r>
      </w:ins>
      <w:ins w:id="286" w:author="Carlson Lin V3" w:date="2022-07-27T14:25:00Z">
        <w:r w:rsidR="005B1837">
          <w:t>in non</w:t>
        </w:r>
        <w:r w:rsidR="005B1837">
          <w:rPr>
            <w:rFonts w:hint="eastAsia"/>
            <w:lang w:eastAsia="zh-TW"/>
          </w:rPr>
          <w:t>-</w:t>
        </w:r>
        <w:r w:rsidR="005B1837">
          <w:t xml:space="preserve">3GPP access of the registered PLMN and its equivalent PLMNs </w:t>
        </w:r>
      </w:ins>
      <w:ins w:id="287" w:author="Carlson Lin V3" w:date="2022-07-27T14:16:00Z">
        <w:r w:rsidR="00DF42AC">
          <w:t xml:space="preserve">until the UE receives a </w:t>
        </w:r>
        <w:r w:rsidR="00DF42AC" w:rsidRPr="000E1B64">
          <w:t xml:space="preserve">REGISTRATION ACCEPT message with the </w:t>
        </w:r>
      </w:ins>
      <w:ins w:id="288" w:author="Carlson Lin V3" w:date="2022-07-27T14:18:00Z">
        <w:r w:rsidR="0082039E">
          <w:t>MCS</w:t>
        </w:r>
      </w:ins>
      <w:ins w:id="289" w:author="Carlson Lin V3" w:date="2022-07-27T14:16:00Z">
        <w:r w:rsidR="00DF42AC" w:rsidRPr="000E1B64">
          <w:t xml:space="preserve"> indicator bit set</w:t>
        </w:r>
        <w:r w:rsidR="00DF42AC" w:rsidRPr="00067CC0">
          <w:t xml:space="preserve"> </w:t>
        </w:r>
        <w:r w:rsidR="00DF42AC">
          <w:t xml:space="preserve">to "Access identity </w:t>
        </w:r>
      </w:ins>
      <w:ins w:id="290" w:author="Carlson Lin V3" w:date="2022-07-27T14:17:00Z">
        <w:r w:rsidR="0082039E">
          <w:t>2</w:t>
        </w:r>
      </w:ins>
      <w:ins w:id="291" w:author="Carlson Lin V3" w:date="2022-07-27T14:16:00Z">
        <w:r w:rsidR="00DF42AC">
          <w:t xml:space="preserve"> not valid"</w:t>
        </w:r>
      </w:ins>
      <w:ins w:id="292" w:author="Carlson Lin take comments" w:date="2022-08-22T09:15:00Z">
        <w:r w:rsidR="00903D7E">
          <w:t>:</w:t>
        </w:r>
      </w:ins>
    </w:p>
    <w:p w14:paraId="1FE5E881" w14:textId="5165004A" w:rsidR="00903D7E" w:rsidRDefault="00903D7E" w:rsidP="006F4B8A">
      <w:pPr>
        <w:pStyle w:val="B3"/>
      </w:pPr>
      <w:ins w:id="293" w:author="Carlson Lin take comments" w:date="2022-08-22T09:15:00Z">
        <w:r>
          <w:t>-</w:t>
        </w:r>
        <w:r>
          <w:tab/>
        </w:r>
      </w:ins>
      <w:ins w:id="294" w:author="Carlson Lin V3" w:date="2022-07-27T14:16:00Z">
        <w:r w:rsidR="00DF42AC" w:rsidRPr="00F60690">
          <w:t xml:space="preserve">via </w:t>
        </w:r>
        <w:r w:rsidR="00DF42AC">
          <w:t>non-</w:t>
        </w:r>
        <w:r w:rsidR="00DF42AC" w:rsidRPr="00F60690">
          <w:t>3GPP access</w:t>
        </w:r>
      </w:ins>
      <w:ins w:id="295" w:author="Carlson Lin take comments" w:date="2022-08-22T09:15:00Z">
        <w:r>
          <w:t>;</w:t>
        </w:r>
      </w:ins>
      <w:ins w:id="296" w:author="Carlson Lin V3" w:date="2022-07-27T14:16:00Z">
        <w:r w:rsidR="00DF42AC">
          <w:t xml:space="preserve"> or</w:t>
        </w:r>
      </w:ins>
    </w:p>
    <w:p w14:paraId="04834C29" w14:textId="77777777" w:rsidR="0076026B" w:rsidRDefault="00903D7E" w:rsidP="006F4B8A">
      <w:pPr>
        <w:pStyle w:val="B3"/>
        <w:rPr>
          <w:ins w:id="297" w:author="Carlson Lin take comments" w:date="2022-08-22T09:16:00Z"/>
        </w:rPr>
      </w:pPr>
      <w:ins w:id="298" w:author="Carlson Lin take comments" w:date="2022-08-22T09:15:00Z">
        <w:r>
          <w:t>-</w:t>
        </w:r>
        <w:r>
          <w:tab/>
        </w:r>
      </w:ins>
      <w:ins w:id="299" w:author="Carlson Lin V3" w:date="2022-07-27T14:16:00Z">
        <w:r w:rsidR="00DF42AC" w:rsidRPr="00F60690">
          <w:t xml:space="preserve">via 3GPP access </w:t>
        </w:r>
        <w:r w:rsidR="00DF42AC">
          <w:t>if</w:t>
        </w:r>
        <w:r w:rsidR="00DF42AC" w:rsidRPr="00F60690">
          <w:t xml:space="preserve"> the UE is registered to the same PLMN over 3GPP access and non-3GPP access</w:t>
        </w:r>
      </w:ins>
      <w:ins w:id="300" w:author="Carlson Lin take comments" w:date="2022-08-22T09:15:00Z">
        <w:r w:rsidR="0076026B">
          <w:t>;</w:t>
        </w:r>
      </w:ins>
      <w:ins w:id="301" w:author="Carlson Lin V3" w:date="2022-07-27T14:16:00Z">
        <w:r w:rsidR="00DF42AC" w:rsidRPr="00B03EFC">
          <w:t xml:space="preserve"> </w:t>
        </w:r>
        <w:r w:rsidR="00DF42AC">
          <w:t>or</w:t>
        </w:r>
      </w:ins>
    </w:p>
    <w:p w14:paraId="4C46948F" w14:textId="4DFF7978" w:rsidR="007146EB" w:rsidRPr="000C47DD" w:rsidRDefault="0076026B" w:rsidP="0076026B">
      <w:pPr>
        <w:pStyle w:val="B2"/>
        <w:rPr>
          <w:lang w:eastAsia="zh-TW"/>
        </w:rPr>
      </w:pPr>
      <w:ins w:id="302" w:author="Carlson Lin take comments" w:date="2022-08-22T09:16:00Z">
        <w:r>
          <w:tab/>
        </w:r>
      </w:ins>
      <w:ins w:id="303" w:author="Carlson Lin V3" w:date="2022-07-27T14:16:00Z">
        <w:r w:rsidR="00DF42AC">
          <w:t>until the UE selects a non-equivalent PLMN</w:t>
        </w:r>
        <w:r w:rsidR="00DF42AC" w:rsidRPr="00F32411">
          <w:t xml:space="preserve"> </w:t>
        </w:r>
        <w:r w:rsidR="00DF42AC">
          <w:t>over non-3GPP access</w:t>
        </w:r>
      </w:ins>
      <w:ins w:id="304" w:author="Carlson Lin V3" w:date="2022-07-27T15:02:00Z">
        <w:r w:rsidR="00102D1B">
          <w:t>; or</w:t>
        </w:r>
      </w:ins>
    </w:p>
    <w:p w14:paraId="6E77207A" w14:textId="5C95ADBE" w:rsidR="00302C0B" w:rsidRDefault="00AF122E" w:rsidP="00AF122E">
      <w:pPr>
        <w:pStyle w:val="B1"/>
      </w:pPr>
      <w:ins w:id="305" w:author="Carlson Lin V3" w:date="2022-07-26T17:59:00Z">
        <w:r>
          <w:t>-</w:t>
        </w:r>
        <w:r>
          <w:tab/>
        </w:r>
      </w:ins>
      <w:del w:id="306" w:author="Carlson Lin V3" w:date="2022-07-26T17:59:00Z">
        <w:r w:rsidR="00302C0B" w:rsidDel="00AF122E">
          <w:delText>I</w:delText>
        </w:r>
      </w:del>
      <w:ins w:id="307" w:author="Carlson Lin V3" w:date="2022-07-26T17:59:00Z">
        <w:r>
          <w:t>i</w:t>
        </w:r>
      </w:ins>
      <w:r w:rsidR="00302C0B">
        <w:t>f the UE is operating in SNPN access operation mode:</w:t>
      </w:r>
    </w:p>
    <w:p w14:paraId="6B25DE54" w14:textId="77777777" w:rsidR="00302C0B" w:rsidRPr="0083064D" w:rsidRDefault="00302C0B" w:rsidP="00AF122E">
      <w:pPr>
        <w:pStyle w:val="B2"/>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2DC1E576" w14:textId="77777777" w:rsidR="00E25468" w:rsidRDefault="00302C0B" w:rsidP="00AF122E">
      <w:pPr>
        <w:pStyle w:val="B2"/>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d="308" w:author="Carlson Lin take comments" w:date="2022-08-22T09:17:00Z">
        <w:r w:rsidR="00E25468">
          <w:t>:</w:t>
        </w:r>
      </w:ins>
    </w:p>
    <w:p w14:paraId="66220999" w14:textId="77777777" w:rsidR="00E25468" w:rsidRDefault="00E25468" w:rsidP="00E25468">
      <w:pPr>
        <w:pStyle w:val="B3"/>
        <w:rPr>
          <w:ins w:id="309" w:author="Carlson Lin take comments" w:date="2022-08-22T09:17:00Z"/>
        </w:rPr>
      </w:pPr>
      <w:ins w:id="310" w:author="Carlson Lin take comments" w:date="2022-08-22T09:17:00Z">
        <w:r>
          <w:t>-</w:t>
        </w:r>
        <w:r>
          <w:tab/>
        </w:r>
      </w:ins>
      <w:ins w:id="311" w:author="Carlson Lin V3" w:date="2022-07-27T14:11:00Z">
        <w:r w:rsidR="004E106E" w:rsidRPr="00180739">
          <w:t>via 3GPP access</w:t>
        </w:r>
      </w:ins>
      <w:ins w:id="312" w:author="Carlson Lin take comments" w:date="2022-08-22T09:17:00Z">
        <w:r>
          <w:t>;</w:t>
        </w:r>
      </w:ins>
      <w:ins w:id="313" w:author="Carlson Lin V3" w:date="2022-07-27T14:18:00Z">
        <w:r w:rsidR="00604A4F">
          <w:t xml:space="preserve"> or</w:t>
        </w:r>
      </w:ins>
      <w:ins w:id="314" w:author="Carlson Lin V3" w:date="2022-07-27T14:11:00Z">
        <w:r w:rsidR="004E106E">
          <w:t xml:space="preserve"> </w:t>
        </w:r>
      </w:ins>
    </w:p>
    <w:p w14:paraId="0F73B272" w14:textId="77777777" w:rsidR="00E25468" w:rsidRDefault="00E25468" w:rsidP="00E25468">
      <w:pPr>
        <w:pStyle w:val="B3"/>
        <w:rPr>
          <w:ins w:id="315" w:author="Carlson Lin take comments" w:date="2022-08-22T09:17:00Z"/>
        </w:rPr>
      </w:pPr>
      <w:ins w:id="316" w:author="Carlson Lin take comments" w:date="2022-08-22T09:17:00Z">
        <w:r>
          <w:lastRenderedPageBreak/>
          <w:t>-</w:t>
        </w:r>
        <w:r>
          <w:tab/>
        </w:r>
      </w:ins>
      <w:ins w:id="317" w:author="Carlson Lin V3" w:date="2022-07-27T14:11:00Z">
        <w:r w:rsidR="004E106E" w:rsidRPr="00180739">
          <w:t xml:space="preserve">via non-3GPP access </w:t>
        </w:r>
      </w:ins>
      <w:ins w:id="318" w:author="Carlson Lin V3" w:date="2022-07-27T14:58:00Z">
        <w:r w:rsidR="00FF1462">
          <w:t>if</w:t>
        </w:r>
        <w:r w:rsidR="00FF1462" w:rsidRPr="00180739">
          <w:t xml:space="preserve"> </w:t>
        </w:r>
      </w:ins>
      <w:ins w:id="319" w:author="Carlson Lin V3" w:date="2022-07-27T14:11:00Z">
        <w:r w:rsidR="004E106E" w:rsidRPr="00180739">
          <w:t xml:space="preserve">the UE is registered to the same </w:t>
        </w:r>
        <w:r w:rsidR="004E106E">
          <w:t>SNPN</w:t>
        </w:r>
        <w:r w:rsidR="004E106E" w:rsidRPr="00180739">
          <w:t xml:space="preserve"> over 3GPP access and non-3GPP access</w:t>
        </w:r>
      </w:ins>
      <w:ins w:id="320" w:author="Carlson Lin take comments" w:date="2022-08-22T09:17:00Z">
        <w:r>
          <w:t>;</w:t>
        </w:r>
      </w:ins>
      <w:del w:id="321" w:author="Carlson Lin take comments" w:date="2022-08-22T09:17:00Z">
        <w:r w:rsidR="00302C0B" w:rsidDel="00E25468">
          <w:delText>,</w:delText>
        </w:r>
      </w:del>
      <w:r w:rsidR="00302C0B">
        <w:t xml:space="preserve"> </w:t>
      </w:r>
    </w:p>
    <w:p w14:paraId="15619EA2" w14:textId="7E68039D" w:rsidR="000249CA" w:rsidRDefault="00E25468" w:rsidP="00E25468">
      <w:pPr>
        <w:pStyle w:val="B2"/>
        <w:rPr>
          <w:ins w:id="322" w:author="Carlson Lin take comments" w:date="2022-08-22T09:20:00Z"/>
        </w:rPr>
      </w:pPr>
      <w:ins w:id="323" w:author="Carlson Lin take comments" w:date="2022-08-22T09:17:00Z">
        <w:r>
          <w:tab/>
        </w:r>
      </w:ins>
      <w:r w:rsidR="00302C0B">
        <w:t>the UE shall act as a UE with access identity 1 configured for MPS</w:t>
      </w:r>
      <w:ins w:id="324" w:author="Carlson Lin take comments" w:date="2022-08-23T10:26:00Z">
        <w:r w:rsidR="00F05E81">
          <w:t>,</w:t>
        </w:r>
      </w:ins>
      <w:r w:rsidR="00302C0B" w:rsidRPr="008601E3">
        <w:t xml:space="preserve"> </w:t>
      </w:r>
      <w:r w:rsidR="00302C0B">
        <w:t xml:space="preserve">as described in subclause 4.5.2A, in all NG-RAN of the registered SNPN. The MPS indicator bit in the 5GS network feature support IE provided in the REGISTRATION ACCEPT message is valid </w:t>
      </w:r>
      <w:ins w:id="325" w:author="Carlson Lin V3" w:date="2022-07-27T14:12:00Z">
        <w:r w:rsidR="00046655">
          <w:t xml:space="preserve">in all NG-RAN of the registered SNPN </w:t>
        </w:r>
      </w:ins>
      <w:r w:rsidR="00302C0B">
        <w:t xml:space="preserve">until the UE receives a </w:t>
      </w:r>
      <w:r w:rsidR="00302C0B" w:rsidRPr="000E1B64">
        <w:t xml:space="preserve">REGISTRATION ACCEPT message </w:t>
      </w:r>
      <w:ins w:id="326" w:author="Carlson Lin V3" w:date="2022-07-27T14:12:00Z">
        <w:r w:rsidR="00046655">
          <w:t xml:space="preserve">or </w:t>
        </w:r>
        <w:r w:rsidR="00046655" w:rsidRPr="0052126F">
          <w:t xml:space="preserve">a </w:t>
        </w:r>
        <w:r w:rsidR="00046655">
          <w:t>CONFIGURATION UPDATE COMMAND</w:t>
        </w:r>
        <w:r w:rsidR="00046655" w:rsidRPr="0052126F">
          <w:t xml:space="preserve"> message</w:t>
        </w:r>
        <w:r w:rsidR="00046655" w:rsidRPr="000E1B64">
          <w:t xml:space="preserve"> </w:t>
        </w:r>
      </w:ins>
      <w:r w:rsidR="00302C0B" w:rsidRPr="000E1B64">
        <w:t>with the MPS indicator bit set</w:t>
      </w:r>
      <w:r w:rsidR="00302C0B" w:rsidRPr="00067CC0">
        <w:t xml:space="preserve"> </w:t>
      </w:r>
      <w:r w:rsidR="00302C0B">
        <w:t>to "Access identity 1 not valid"</w:t>
      </w:r>
      <w:ins w:id="327" w:author="Carlson Lin take comments" w:date="2022-08-22T09:20:00Z">
        <w:r w:rsidR="000249CA">
          <w:t>:</w:t>
        </w:r>
      </w:ins>
      <w:ins w:id="328" w:author="Carlson Lin V3" w:date="2022-07-27T14:12:00Z">
        <w:r w:rsidR="00046655" w:rsidRPr="00046655">
          <w:t xml:space="preserve"> </w:t>
        </w:r>
      </w:ins>
    </w:p>
    <w:p w14:paraId="762C535E" w14:textId="77777777" w:rsidR="000249CA" w:rsidRDefault="000249CA" w:rsidP="000249CA">
      <w:pPr>
        <w:pStyle w:val="B3"/>
        <w:rPr>
          <w:ins w:id="329" w:author="Carlson Lin take comments" w:date="2022-08-22T09:20:00Z"/>
        </w:rPr>
      </w:pPr>
      <w:ins w:id="330" w:author="Carlson Lin take comments" w:date="2022-08-22T09:20:00Z">
        <w:r>
          <w:t>-</w:t>
        </w:r>
        <w:r>
          <w:tab/>
        </w:r>
      </w:ins>
      <w:ins w:id="331" w:author="Carlson Lin V3" w:date="2022-07-27T14:12:00Z">
        <w:r w:rsidR="00046655" w:rsidRPr="00F60690">
          <w:t>via 3GPP access</w:t>
        </w:r>
      </w:ins>
      <w:ins w:id="332" w:author="Carlson Lin take comments" w:date="2022-08-22T09:20:00Z">
        <w:r>
          <w:t>;</w:t>
        </w:r>
      </w:ins>
      <w:ins w:id="333" w:author="Carlson Lin V3" w:date="2022-07-27T14:13:00Z">
        <w:r w:rsidR="00490EE6">
          <w:t xml:space="preserve"> or </w:t>
        </w:r>
      </w:ins>
    </w:p>
    <w:p w14:paraId="6FBC9F29" w14:textId="77777777" w:rsidR="000249CA" w:rsidRDefault="000249CA" w:rsidP="000249CA">
      <w:pPr>
        <w:pStyle w:val="B3"/>
        <w:rPr>
          <w:ins w:id="334" w:author="Carlson Lin take comments" w:date="2022-08-22T09:20:00Z"/>
        </w:rPr>
      </w:pPr>
      <w:ins w:id="335" w:author="Carlson Lin take comments" w:date="2022-08-22T09:20:00Z">
        <w:r>
          <w:t>-</w:t>
        </w:r>
        <w:r>
          <w:tab/>
        </w:r>
      </w:ins>
      <w:ins w:id="336" w:author="Carlson Lin V3" w:date="2022-07-27T14:12:00Z">
        <w:r w:rsidR="00046655" w:rsidRPr="00F60690">
          <w:t xml:space="preserve">via non-3GPP access </w:t>
        </w:r>
        <w:r w:rsidR="00046655">
          <w:t>if</w:t>
        </w:r>
        <w:r w:rsidR="00046655" w:rsidRPr="00F60690">
          <w:t xml:space="preserve"> the UE is registered to the same </w:t>
        </w:r>
        <w:r w:rsidR="00046655">
          <w:t>SNPN</w:t>
        </w:r>
        <w:r w:rsidR="00046655" w:rsidRPr="00F60690">
          <w:t xml:space="preserve"> over 3GPP access and non-3GPP access</w:t>
        </w:r>
      </w:ins>
      <w:ins w:id="337" w:author="Carlson Lin take comments" w:date="2022-08-22T09:20:00Z">
        <w:r>
          <w:t>;</w:t>
        </w:r>
      </w:ins>
      <w:r w:rsidR="00302C0B" w:rsidRPr="00B03EFC">
        <w:t xml:space="preserve"> </w:t>
      </w:r>
      <w:r w:rsidR="00302C0B">
        <w:t xml:space="preserve">or </w:t>
      </w:r>
    </w:p>
    <w:p w14:paraId="26CF4004" w14:textId="39991F01" w:rsidR="00302C0B" w:rsidRDefault="000249CA" w:rsidP="000249CA">
      <w:pPr>
        <w:pStyle w:val="B2"/>
        <w:rPr>
          <w:ins w:id="338" w:author="Carlson Lin V3" w:date="2022-07-27T14:14:00Z"/>
        </w:rPr>
      </w:pPr>
      <w:ins w:id="339" w:author="Carlson Lin take comments" w:date="2022-08-22T09:20:00Z">
        <w:r>
          <w:tab/>
        </w:r>
      </w:ins>
      <w:r w:rsidR="00302C0B">
        <w:t>until the UE selects another SNPN</w:t>
      </w:r>
      <w:ins w:id="340" w:author="Carlson Lin V3" w:date="2022-07-27T14:13:00Z">
        <w:r w:rsidR="00046655">
          <w:t xml:space="preserve"> over 3GPP access</w:t>
        </w:r>
      </w:ins>
      <w:ins w:id="341" w:author="Carlson Lin V3" w:date="2022-07-27T15:02:00Z">
        <w:r w:rsidR="00102D1B">
          <w:t>;</w:t>
        </w:r>
      </w:ins>
      <w:del w:id="342" w:author="Carlson Lin V3" w:date="2022-07-27T15:02:00Z">
        <w:r w:rsidR="00302C0B" w:rsidDel="00102D1B">
          <w:delText>.</w:delText>
        </w:r>
      </w:del>
      <w:del w:id="343" w:author="Carlson Lin V3" w:date="2022-07-27T14:13:00Z">
        <w:r w:rsidR="00302C0B" w:rsidDel="00046655">
          <w:delText xml:space="preserve"> Access identity 1 is only applicable while the UE is in N1 mode.</w:delText>
        </w:r>
      </w:del>
    </w:p>
    <w:p w14:paraId="6FEFC9BE" w14:textId="77777777" w:rsidR="00DA6809" w:rsidRDefault="003F7DC8" w:rsidP="00AF122E">
      <w:pPr>
        <w:pStyle w:val="B2"/>
        <w:rPr>
          <w:ins w:id="344" w:author="Carlson Lin take comments" w:date="2022-08-22T09:22:00Z"/>
        </w:rPr>
      </w:pPr>
      <w:ins w:id="345" w:author="Carlson Lin V3" w:date="2022-07-27T14:22:00Z">
        <w:r>
          <w:rPr>
            <w:lang w:eastAsia="zh-TW"/>
          </w:rPr>
          <w:t>y1</w:t>
        </w:r>
      </w:ins>
      <w:ins w:id="346" w:author="Carlson Lin V3" w:date="2022-07-27T14:14:00Z">
        <w:r w:rsidR="00B50418">
          <w:rPr>
            <w:rFonts w:hint="eastAsia"/>
            <w:lang w:eastAsia="zh-TW"/>
          </w:rPr>
          <w:t>)</w:t>
        </w:r>
        <w:r w:rsidR="00B50418">
          <w:tab/>
          <w:t>u</w:t>
        </w:r>
        <w:r w:rsidR="00B50418" w:rsidRPr="008F3473">
          <w:t>pon receiving a REGISTRATION ACCEPT message</w:t>
        </w:r>
        <w:r w:rsidR="00B50418">
          <w:t xml:space="preserve"> with the </w:t>
        </w:r>
        <w:r w:rsidR="00B50418" w:rsidRPr="006C67B9">
          <w:t xml:space="preserve">MPS </w:t>
        </w:r>
        <w:r w:rsidR="00B50418">
          <w:t>i</w:t>
        </w:r>
        <w:r w:rsidR="00B50418" w:rsidRPr="006C67B9">
          <w:t>ndicat</w:t>
        </w:r>
        <w:r w:rsidR="00B50418">
          <w:t>or</w:t>
        </w:r>
        <w:r w:rsidR="00B50418" w:rsidRPr="006C67B9">
          <w:t xml:space="preserve"> </w:t>
        </w:r>
        <w:r w:rsidR="00B50418">
          <w:t>bit set</w:t>
        </w:r>
        <w:r w:rsidR="00B50418" w:rsidRPr="00067CC0">
          <w:t xml:space="preserve"> </w:t>
        </w:r>
        <w:r w:rsidR="00B50418">
          <w:t>to "Access identity 1 valid"</w:t>
        </w:r>
      </w:ins>
      <w:ins w:id="347" w:author="Carlson Lin take comments" w:date="2022-08-22T09:22:00Z">
        <w:r w:rsidR="00DA6809">
          <w:t>:</w:t>
        </w:r>
      </w:ins>
      <w:ins w:id="348" w:author="Carlson Lin V3" w:date="2022-07-27T14:14:00Z">
        <w:r w:rsidR="00B50418">
          <w:t xml:space="preserve"> </w:t>
        </w:r>
      </w:ins>
    </w:p>
    <w:p w14:paraId="5ED6A5D9" w14:textId="77777777" w:rsidR="00DA6809" w:rsidRDefault="00DA6809" w:rsidP="00DA6809">
      <w:pPr>
        <w:pStyle w:val="B3"/>
        <w:rPr>
          <w:ins w:id="349" w:author="Carlson Lin take comments" w:date="2022-08-22T09:22:00Z"/>
        </w:rPr>
      </w:pPr>
      <w:ins w:id="350" w:author="Carlson Lin take comments" w:date="2022-08-22T09:22:00Z">
        <w:r>
          <w:t>-</w:t>
        </w:r>
        <w:r>
          <w:tab/>
        </w:r>
      </w:ins>
      <w:ins w:id="351" w:author="Carlson Lin V3" w:date="2022-07-27T14:14:00Z">
        <w:r w:rsidR="00B50418" w:rsidRPr="00180739">
          <w:t xml:space="preserve">via </w:t>
        </w:r>
        <w:r w:rsidR="00B50418">
          <w:t>non-</w:t>
        </w:r>
        <w:r w:rsidR="00B50418" w:rsidRPr="00180739">
          <w:t>3GPP access</w:t>
        </w:r>
      </w:ins>
      <w:ins w:id="352" w:author="Carlson Lin take comments" w:date="2022-08-22T09:22:00Z">
        <w:r>
          <w:t>;</w:t>
        </w:r>
      </w:ins>
      <w:ins w:id="353" w:author="Carlson Lin V3" w:date="2022-07-27T14:14:00Z">
        <w:r w:rsidR="00B50418" w:rsidRPr="00180739">
          <w:t xml:space="preserve"> or </w:t>
        </w:r>
      </w:ins>
    </w:p>
    <w:p w14:paraId="409F8793" w14:textId="77777777" w:rsidR="00DA6809" w:rsidRDefault="00DA6809" w:rsidP="00DA6809">
      <w:pPr>
        <w:pStyle w:val="B3"/>
      </w:pPr>
      <w:ins w:id="354" w:author="Carlson Lin take comments" w:date="2022-08-22T09:22:00Z">
        <w:r>
          <w:t>-</w:t>
        </w:r>
        <w:r>
          <w:tab/>
        </w:r>
      </w:ins>
      <w:ins w:id="355" w:author="Carlson Lin V3" w:date="2022-07-27T14:14:00Z">
        <w:r w:rsidR="00B50418" w:rsidRPr="00180739">
          <w:t xml:space="preserve">via 3GPP access </w:t>
        </w:r>
      </w:ins>
      <w:ins w:id="356" w:author="Carlson Lin V3" w:date="2022-07-27T14:58:00Z">
        <w:r w:rsidR="00FF1462">
          <w:t>if</w:t>
        </w:r>
        <w:r w:rsidR="00FF1462" w:rsidRPr="00180739">
          <w:t xml:space="preserve"> </w:t>
        </w:r>
      </w:ins>
      <w:ins w:id="357" w:author="Carlson Lin V3" w:date="2022-07-27T14:14:00Z">
        <w:r w:rsidR="00B50418" w:rsidRPr="00180739">
          <w:t xml:space="preserve">the UE is registered to the same </w:t>
        </w:r>
        <w:r w:rsidR="00CF65B4">
          <w:t>SNPN</w:t>
        </w:r>
        <w:r w:rsidR="00B50418" w:rsidRPr="00180739">
          <w:t xml:space="preserve"> over 3GPP access and non-3GPP access</w:t>
        </w:r>
      </w:ins>
      <w:ins w:id="358" w:author="Carlson Lin take comments" w:date="2022-08-22T09:23:00Z">
        <w:r>
          <w:t>;</w:t>
        </w:r>
      </w:ins>
      <w:ins w:id="359" w:author="Carlson Lin V3" w:date="2022-07-27T14:14:00Z">
        <w:r w:rsidR="00B50418">
          <w:t xml:space="preserve"> </w:t>
        </w:r>
      </w:ins>
    </w:p>
    <w:p w14:paraId="42641D9B" w14:textId="7424DB8B" w:rsidR="00DA6809" w:rsidRDefault="00DA6809" w:rsidP="00DA6809">
      <w:pPr>
        <w:pStyle w:val="B2"/>
        <w:rPr>
          <w:ins w:id="360" w:author="Carlson Lin take comments" w:date="2022-08-22T09:24:00Z"/>
        </w:rPr>
      </w:pPr>
      <w:ins w:id="361" w:author="Carlson Lin take comments" w:date="2022-08-22T09:23:00Z">
        <w:r>
          <w:tab/>
        </w:r>
      </w:ins>
      <w:ins w:id="362" w:author="Carlson Lin V3" w:date="2022-07-27T14:14:00Z">
        <w:r w:rsidR="00B50418">
          <w:t>the UE shall act as a UE with access identity 1 configured for MPS</w:t>
        </w:r>
      </w:ins>
      <w:ins w:id="363" w:author="Carlson Lin take comments" w:date="2022-08-23T10:26:00Z">
        <w:r w:rsidR="00F05E81">
          <w:t>,</w:t>
        </w:r>
        <w:r w:rsidR="00F05E81" w:rsidRPr="008601E3">
          <w:t xml:space="preserve"> </w:t>
        </w:r>
        <w:r w:rsidR="00F05E81">
          <w:t>as described in subclause 4.5.2A,</w:t>
        </w:r>
      </w:ins>
      <w:ins w:id="364" w:author="Carlson Lin V3" w:date="2022-07-27T14:14:00Z">
        <w:r w:rsidR="00B50418" w:rsidRPr="008601E3">
          <w:t xml:space="preserve"> </w:t>
        </w:r>
        <w:r w:rsidR="00B50418">
          <w:t xml:space="preserve">in non-3GPP access of the registered </w:t>
        </w:r>
        <w:r w:rsidR="00CF65B4">
          <w:t>SNPN</w:t>
        </w:r>
        <w:r w:rsidR="00B50418">
          <w:t xml:space="preserve">. The MPS indicator bit in the 5GS network feature support IE provided in the REGISTRATION ACCEPT message is valid </w:t>
        </w:r>
      </w:ins>
      <w:ins w:id="365" w:author="Carlson Lin V3" w:date="2022-07-27T14:24:00Z">
        <w:r w:rsidR="005B1837">
          <w:t>in non</w:t>
        </w:r>
        <w:r w:rsidR="005B1837">
          <w:rPr>
            <w:rFonts w:hint="eastAsia"/>
            <w:lang w:eastAsia="zh-TW"/>
          </w:rPr>
          <w:t>-</w:t>
        </w:r>
        <w:r w:rsidR="005B1837">
          <w:t xml:space="preserve">3GPP access of the registered SNPN </w:t>
        </w:r>
      </w:ins>
      <w:ins w:id="366" w:author="Carlson Lin V3" w:date="2022-07-27T14:14:00Z">
        <w:r w:rsidR="00B50418">
          <w:t xml:space="preserve">until the UE receives a </w:t>
        </w:r>
        <w:r w:rsidR="00B50418" w:rsidRPr="000E1B64">
          <w:t xml:space="preserve">REGISTRATION ACCEPT message </w:t>
        </w:r>
        <w:r w:rsidR="00B50418">
          <w:t xml:space="preserve">or </w:t>
        </w:r>
        <w:r w:rsidR="00B50418" w:rsidRPr="0052126F">
          <w:t xml:space="preserve">a </w:t>
        </w:r>
        <w:r w:rsidR="00B50418">
          <w:t>CONFIGURATION UPDATE COMMAND</w:t>
        </w:r>
        <w:r w:rsidR="00B50418" w:rsidRPr="0052126F">
          <w:t xml:space="preserve"> message</w:t>
        </w:r>
        <w:r w:rsidR="00B50418" w:rsidRPr="000E1B64">
          <w:t xml:space="preserve"> with the MPS indicator bit set</w:t>
        </w:r>
        <w:r w:rsidR="00B50418" w:rsidRPr="00067CC0">
          <w:t xml:space="preserve"> </w:t>
        </w:r>
        <w:r w:rsidR="00B50418">
          <w:t>to "Access identity 1 not valid"</w:t>
        </w:r>
      </w:ins>
      <w:ins w:id="367" w:author="Carlson Lin take comments" w:date="2022-08-22T09:23:00Z">
        <w:r>
          <w:t>;</w:t>
        </w:r>
      </w:ins>
      <w:ins w:id="368" w:author="Carlson Lin V3" w:date="2022-07-27T14:14:00Z">
        <w:r w:rsidR="00B50418">
          <w:t xml:space="preserve"> </w:t>
        </w:r>
      </w:ins>
    </w:p>
    <w:p w14:paraId="2D27E6B6" w14:textId="7AE44E13" w:rsidR="00DA6809" w:rsidRDefault="00DA6809" w:rsidP="00DA6809">
      <w:pPr>
        <w:pStyle w:val="B3"/>
        <w:rPr>
          <w:ins w:id="369" w:author="Carlson Lin take comments" w:date="2022-08-22T09:24:00Z"/>
        </w:rPr>
      </w:pPr>
      <w:ins w:id="370" w:author="Carlson Lin take comments" w:date="2022-08-22T09:24:00Z">
        <w:r>
          <w:t>-</w:t>
        </w:r>
        <w:r>
          <w:tab/>
        </w:r>
      </w:ins>
      <w:ins w:id="371" w:author="Carlson Lin V3" w:date="2022-07-27T14:14:00Z">
        <w:r w:rsidR="00B50418" w:rsidRPr="00F60690">
          <w:t xml:space="preserve">via </w:t>
        </w:r>
        <w:r w:rsidR="00B50418">
          <w:t>non-</w:t>
        </w:r>
        <w:r w:rsidR="00B50418" w:rsidRPr="00F60690">
          <w:t>3GPP access</w:t>
        </w:r>
      </w:ins>
      <w:ins w:id="372" w:author="Carlson Lin take comments" w:date="2022-08-22T09:24:00Z">
        <w:r>
          <w:t>;</w:t>
        </w:r>
      </w:ins>
      <w:ins w:id="373" w:author="Carlson Lin V3" w:date="2022-07-27T14:14:00Z">
        <w:r w:rsidR="00B50418">
          <w:t xml:space="preserve"> </w:t>
        </w:r>
      </w:ins>
      <w:ins w:id="374" w:author="Carlson Lin V3" w:date="2022-07-27T14:16:00Z">
        <w:r w:rsidR="00D505BB">
          <w:t xml:space="preserve">or </w:t>
        </w:r>
      </w:ins>
    </w:p>
    <w:p w14:paraId="76A866CD" w14:textId="77777777" w:rsidR="00DA6809" w:rsidRDefault="00DA6809" w:rsidP="00DA6809">
      <w:pPr>
        <w:pStyle w:val="B3"/>
        <w:rPr>
          <w:ins w:id="375" w:author="Carlson Lin take comments" w:date="2022-08-22T09:24:00Z"/>
        </w:rPr>
      </w:pPr>
      <w:ins w:id="376" w:author="Carlson Lin take comments" w:date="2022-08-22T09:24:00Z">
        <w:r>
          <w:t>-</w:t>
        </w:r>
        <w:r>
          <w:tab/>
        </w:r>
      </w:ins>
      <w:ins w:id="377" w:author="Carlson Lin V3" w:date="2022-07-27T14:14:00Z">
        <w:r w:rsidR="00B50418" w:rsidRPr="00F60690">
          <w:t xml:space="preserve">via 3GPP access </w:t>
        </w:r>
        <w:r w:rsidR="00B50418">
          <w:t>if</w:t>
        </w:r>
        <w:r w:rsidR="00B50418" w:rsidRPr="00F60690">
          <w:t xml:space="preserve"> the UE is registered to the </w:t>
        </w:r>
        <w:r w:rsidR="00B50418" w:rsidRPr="00A33285">
          <w:t xml:space="preserve">same </w:t>
        </w:r>
      </w:ins>
      <w:ins w:id="378" w:author="Carlson Lin V3" w:date="2022-07-27T14:15:00Z">
        <w:r w:rsidR="00CF65B4" w:rsidRPr="00A33285">
          <w:t>SNPN</w:t>
        </w:r>
      </w:ins>
      <w:ins w:id="379" w:author="Carlson Lin V3" w:date="2022-07-27T14:14:00Z">
        <w:r w:rsidR="00B50418" w:rsidRPr="00A33285">
          <w:t xml:space="preserve"> over 3GPP access and non-3GPP access</w:t>
        </w:r>
      </w:ins>
      <w:ins w:id="380" w:author="Carlson Lin take comments" w:date="2022-08-22T09:24:00Z">
        <w:r>
          <w:t>;</w:t>
        </w:r>
      </w:ins>
      <w:ins w:id="381" w:author="Carlson Lin V3" w:date="2022-07-27T14:14:00Z">
        <w:r w:rsidR="00B50418" w:rsidRPr="00A33285">
          <w:t xml:space="preserve"> or </w:t>
        </w:r>
      </w:ins>
    </w:p>
    <w:p w14:paraId="1F6E82D4" w14:textId="24C09517" w:rsidR="00B50418" w:rsidRPr="00B50418" w:rsidRDefault="006F06D5" w:rsidP="006F06D5">
      <w:pPr>
        <w:pStyle w:val="B2"/>
      </w:pPr>
      <w:ins w:id="382" w:author="Carlson Lin take comments" w:date="2022-08-22T09:24:00Z">
        <w:r>
          <w:tab/>
        </w:r>
      </w:ins>
      <w:ins w:id="383" w:author="Carlson Lin V3" w:date="2022-07-27T14:14:00Z">
        <w:r w:rsidR="00B50418" w:rsidRPr="00A33285">
          <w:t xml:space="preserve">until the UE selects </w:t>
        </w:r>
      </w:ins>
      <w:ins w:id="384" w:author="Carlson Lin V3" w:date="2022-07-27T14:15:00Z">
        <w:r w:rsidR="00CF65B4" w:rsidRPr="00A33285">
          <w:t>another SNPN</w:t>
        </w:r>
      </w:ins>
      <w:ins w:id="385" w:author="Carlson Lin V3" w:date="2022-07-27T14:14:00Z">
        <w:r w:rsidR="00B50418" w:rsidRPr="00A33285">
          <w:t xml:space="preserve"> over non-3GPP access</w:t>
        </w:r>
      </w:ins>
      <w:ins w:id="386" w:author="Carlson Lin V3" w:date="2022-07-27T15:02:00Z">
        <w:r w:rsidR="00102D1B" w:rsidRPr="00A33285">
          <w:t>;</w:t>
        </w:r>
      </w:ins>
    </w:p>
    <w:p w14:paraId="77D7AAE6" w14:textId="77777777" w:rsidR="00302C0B" w:rsidRDefault="00302C0B" w:rsidP="00AF122E">
      <w:pPr>
        <w:pStyle w:val="B2"/>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del w:id="387" w:author="Carlson Lin V3" w:date="2022-07-27T15:02:00Z">
        <w:r w:rsidDel="00102D1B">
          <w:delText xml:space="preserve"> and</w:delText>
        </w:r>
      </w:del>
    </w:p>
    <w:p w14:paraId="6CC46455" w14:textId="77777777" w:rsidR="00A574B7" w:rsidRDefault="00302C0B" w:rsidP="00AF122E">
      <w:pPr>
        <w:pStyle w:val="B2"/>
        <w:rPr>
          <w:ins w:id="388" w:author="Carlson Lin take comments" w:date="2022-08-23T10:33:00Z"/>
        </w:rPr>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w:t>
      </w:r>
      <w:ins w:id="389" w:author="Carlson Lin take comments" w:date="2022-08-23T10:33:00Z">
        <w:r w:rsidR="00A574B7">
          <w:t>:</w:t>
        </w:r>
      </w:ins>
      <w:ins w:id="390" w:author="Carlson Lin V3" w:date="2022-07-27T14:18:00Z">
        <w:r w:rsidR="00CC14CA" w:rsidRPr="00CC14CA">
          <w:t xml:space="preserve"> </w:t>
        </w:r>
      </w:ins>
    </w:p>
    <w:p w14:paraId="5620ADCA" w14:textId="77777777" w:rsidR="00A574B7" w:rsidRDefault="00A574B7" w:rsidP="00A574B7">
      <w:pPr>
        <w:pStyle w:val="B3"/>
        <w:rPr>
          <w:ins w:id="391" w:author="Carlson Lin take comments" w:date="2022-08-23T10:33:00Z"/>
        </w:rPr>
      </w:pPr>
      <w:ins w:id="392" w:author="Carlson Lin take comments" w:date="2022-08-23T10:33:00Z">
        <w:r>
          <w:t>-</w:t>
        </w:r>
        <w:r>
          <w:tab/>
        </w:r>
      </w:ins>
      <w:ins w:id="393" w:author="Carlson Lin V3" w:date="2022-07-27T14:18:00Z">
        <w:r w:rsidR="00CC14CA" w:rsidRPr="00180739">
          <w:t>via 3GPP access</w:t>
        </w:r>
      </w:ins>
      <w:ins w:id="394" w:author="Carlson Lin take comments" w:date="2022-08-23T10:33:00Z">
        <w:r>
          <w:t>;</w:t>
        </w:r>
      </w:ins>
      <w:ins w:id="395" w:author="Carlson Lin V3" w:date="2022-07-27T14:18:00Z">
        <w:r w:rsidR="00CC14CA">
          <w:t xml:space="preserve"> or </w:t>
        </w:r>
      </w:ins>
    </w:p>
    <w:p w14:paraId="27EBBCDF" w14:textId="77777777" w:rsidR="00A574B7" w:rsidRDefault="00A574B7" w:rsidP="00A574B7">
      <w:pPr>
        <w:pStyle w:val="B3"/>
        <w:rPr>
          <w:ins w:id="396" w:author="Carlson Lin take comments" w:date="2022-08-23T10:34:00Z"/>
        </w:rPr>
      </w:pPr>
      <w:ins w:id="397" w:author="Carlson Lin take comments" w:date="2022-08-23T10:33:00Z">
        <w:r>
          <w:t>-</w:t>
        </w:r>
        <w:r>
          <w:tab/>
        </w:r>
      </w:ins>
      <w:ins w:id="398" w:author="Carlson Lin V3" w:date="2022-07-27T14:18:00Z">
        <w:r w:rsidR="00CC14CA" w:rsidRPr="00180739">
          <w:t xml:space="preserve">via non-3GPP access </w:t>
        </w:r>
      </w:ins>
      <w:ins w:id="399" w:author="Carlson Lin V3" w:date="2022-07-27T14:58:00Z">
        <w:r w:rsidR="00FF1462">
          <w:t>if</w:t>
        </w:r>
        <w:r w:rsidR="00FF1462" w:rsidRPr="00180739">
          <w:t xml:space="preserve"> </w:t>
        </w:r>
      </w:ins>
      <w:ins w:id="400" w:author="Carlson Lin V3" w:date="2022-07-27T14:18:00Z">
        <w:r w:rsidR="00CC14CA" w:rsidRPr="00180739">
          <w:t xml:space="preserve">the UE is registered to the same </w:t>
        </w:r>
      </w:ins>
      <w:ins w:id="401" w:author="Carlson Lin V3" w:date="2022-07-27T14:21:00Z">
        <w:r w:rsidR="007174DF">
          <w:t>SNPN</w:t>
        </w:r>
      </w:ins>
      <w:ins w:id="402" w:author="Carlson Lin V3" w:date="2022-07-27T14:18:00Z">
        <w:r w:rsidR="00CC14CA" w:rsidRPr="00180739">
          <w:t xml:space="preserve"> over 3GPP access and non-3GPP access</w:t>
        </w:r>
      </w:ins>
      <w:ins w:id="403" w:author="Carlson Lin take comments" w:date="2022-08-23T10:33:00Z">
        <w:r>
          <w:t>;</w:t>
        </w:r>
      </w:ins>
      <w:del w:id="404" w:author="Carlson Lin take comments" w:date="2022-08-23T10:34:00Z">
        <w:r w:rsidR="00302C0B" w:rsidDel="00A574B7">
          <w:delText>,</w:delText>
        </w:r>
      </w:del>
      <w:r w:rsidR="00302C0B">
        <w:t xml:space="preserve"> </w:t>
      </w:r>
    </w:p>
    <w:p w14:paraId="58E880B6" w14:textId="77777777" w:rsidR="00A574B7" w:rsidRDefault="00A574B7" w:rsidP="00A574B7">
      <w:pPr>
        <w:pStyle w:val="B2"/>
        <w:rPr>
          <w:ins w:id="405" w:author="Carlson Lin take comments" w:date="2022-08-23T10:34:00Z"/>
        </w:rPr>
      </w:pPr>
      <w:ins w:id="406" w:author="Carlson Lin take comments" w:date="2022-08-23T10:34:00Z">
        <w:r>
          <w:tab/>
        </w:r>
      </w:ins>
      <w:r w:rsidR="00302C0B">
        <w:t>the UE shall act as a UE with access identity 2 configured for MCS</w:t>
      </w:r>
      <w:ins w:id="407" w:author="Carlson Lin take comments" w:date="2022-08-23T10:30:00Z">
        <w:r w:rsidR="00F05E81">
          <w:t>,</w:t>
        </w:r>
      </w:ins>
      <w:r w:rsidR="00302C0B" w:rsidRPr="008601E3">
        <w:t xml:space="preserve"> </w:t>
      </w:r>
      <w:r w:rsidR="00302C0B">
        <w:t xml:space="preserve">as described in subclause 4.5.2A, in all NG-RAN of the registered SNPN. The MCS indicator bit in the 5GS network feature support IE provided in the REGISTRATION ACCEPT message is valid </w:t>
      </w:r>
      <w:ins w:id="408" w:author="Carlson Lin V3" w:date="2022-07-27T14:20:00Z">
        <w:r w:rsidR="003B0F3B">
          <w:t xml:space="preserve">in all NG-RAN of the registered </w:t>
        </w:r>
      </w:ins>
      <w:ins w:id="409" w:author="Carlson Lin V3" w:date="2022-07-27T14:21:00Z">
        <w:r w:rsidR="00F661E2">
          <w:t>SNPN</w:t>
        </w:r>
      </w:ins>
      <w:ins w:id="410" w:author="Carlson Lin V3" w:date="2022-07-27T14:20:00Z">
        <w:r w:rsidR="003B0F3B">
          <w:t xml:space="preserve"> </w:t>
        </w:r>
      </w:ins>
      <w:r w:rsidR="00302C0B">
        <w:t xml:space="preserve">until the UE receives a </w:t>
      </w:r>
      <w:r w:rsidR="00302C0B" w:rsidRPr="000E1B64">
        <w:t>REGISTRATION ACCEPT message with the M</w:t>
      </w:r>
      <w:r w:rsidR="00302C0B">
        <w:t>C</w:t>
      </w:r>
      <w:r w:rsidR="00302C0B" w:rsidRPr="000E1B64">
        <w:t>S indicator bit set</w:t>
      </w:r>
      <w:r w:rsidR="00302C0B" w:rsidRPr="00067CC0">
        <w:t xml:space="preserve"> </w:t>
      </w:r>
      <w:r w:rsidR="00302C0B">
        <w:t>to "Access identity 2 not valid"</w:t>
      </w:r>
      <w:ins w:id="411" w:author="Carlson Lin take comments" w:date="2022-08-23T10:34:00Z">
        <w:r>
          <w:t>:</w:t>
        </w:r>
      </w:ins>
      <w:r w:rsidR="00302C0B" w:rsidRPr="00B03EFC">
        <w:t xml:space="preserve"> </w:t>
      </w:r>
    </w:p>
    <w:p w14:paraId="2D8F16D1" w14:textId="77777777" w:rsidR="00A574B7" w:rsidRDefault="00A574B7" w:rsidP="00A574B7">
      <w:pPr>
        <w:pStyle w:val="B3"/>
        <w:rPr>
          <w:ins w:id="412" w:author="Carlson Lin take comments" w:date="2022-08-23T10:35:00Z"/>
        </w:rPr>
      </w:pPr>
      <w:ins w:id="413" w:author="Carlson Lin take comments" w:date="2022-08-23T10:34:00Z">
        <w:r>
          <w:t>-</w:t>
        </w:r>
        <w:r>
          <w:tab/>
        </w:r>
      </w:ins>
      <w:ins w:id="414" w:author="Carlson Lin V3" w:date="2022-07-27T14:21:00Z">
        <w:r w:rsidR="003B0F3B" w:rsidRPr="00F60690">
          <w:t>via 3GPP access</w:t>
        </w:r>
      </w:ins>
      <w:ins w:id="415" w:author="Carlson Lin take comments" w:date="2022-08-23T10:35:00Z">
        <w:r>
          <w:t>;</w:t>
        </w:r>
      </w:ins>
      <w:ins w:id="416" w:author="Carlson Lin V3" w:date="2022-07-27T14:21:00Z">
        <w:r w:rsidR="003B0F3B">
          <w:t xml:space="preserve"> or</w:t>
        </w:r>
        <w:r w:rsidR="003B0F3B" w:rsidRPr="00F60690">
          <w:t xml:space="preserve"> </w:t>
        </w:r>
      </w:ins>
    </w:p>
    <w:p w14:paraId="138036F2" w14:textId="77777777" w:rsidR="003F6B18" w:rsidRDefault="00A574B7" w:rsidP="00A574B7">
      <w:pPr>
        <w:pStyle w:val="B3"/>
        <w:rPr>
          <w:ins w:id="417" w:author="Carlson Lin take comments" w:date="2022-08-23T10:35:00Z"/>
        </w:rPr>
      </w:pPr>
      <w:ins w:id="418" w:author="Carlson Lin take comments" w:date="2022-08-23T10:35:00Z">
        <w:r>
          <w:t>-</w:t>
        </w:r>
        <w:r>
          <w:tab/>
        </w:r>
      </w:ins>
      <w:ins w:id="419" w:author="Carlson Lin V3" w:date="2022-07-27T14:21:00Z">
        <w:r w:rsidR="003B0F3B" w:rsidRPr="00F60690">
          <w:t xml:space="preserve">via non-3GPP access </w:t>
        </w:r>
        <w:r w:rsidR="003B0F3B">
          <w:t>if</w:t>
        </w:r>
        <w:r w:rsidR="003B0F3B" w:rsidRPr="00F60690">
          <w:t xml:space="preserve"> the UE is registered to the same </w:t>
        </w:r>
      </w:ins>
      <w:ins w:id="420" w:author="Carlson Lin V3" w:date="2022-07-27T14:22:00Z">
        <w:r w:rsidR="00F661E2">
          <w:t>SNPN</w:t>
        </w:r>
      </w:ins>
      <w:ins w:id="421" w:author="Carlson Lin V3" w:date="2022-07-27T14:21:00Z">
        <w:r w:rsidR="003B0F3B" w:rsidRPr="00F60690">
          <w:t xml:space="preserve"> over 3GPP access and non-3GPP access</w:t>
        </w:r>
      </w:ins>
      <w:ins w:id="422" w:author="Carlson Lin take comments" w:date="2022-08-23T10:35:00Z">
        <w:r w:rsidR="003F6B18">
          <w:t>;</w:t>
        </w:r>
      </w:ins>
      <w:ins w:id="423" w:author="Carlson Lin V3" w:date="2022-07-27T14:21:00Z">
        <w:r w:rsidR="003B0F3B">
          <w:t xml:space="preserve"> </w:t>
        </w:r>
      </w:ins>
      <w:r w:rsidR="00302C0B">
        <w:t xml:space="preserve">or </w:t>
      </w:r>
    </w:p>
    <w:p w14:paraId="27C42467" w14:textId="26786BCA" w:rsidR="00302C0B" w:rsidRDefault="00302C0B" w:rsidP="00A574B7">
      <w:pPr>
        <w:pStyle w:val="B3"/>
        <w:rPr>
          <w:ins w:id="424" w:author="Carlson Lin V3" w:date="2022-07-27T14:22:00Z"/>
        </w:rPr>
      </w:pPr>
      <w:r>
        <w:t>until the UE selects another SNPN</w:t>
      </w:r>
      <w:ins w:id="425" w:author="Carlson Lin take comments" w:date="2022-08-23T10:36:00Z">
        <w:r w:rsidR="00C622B7">
          <w:t xml:space="preserve"> over 3GPP access</w:t>
        </w:r>
      </w:ins>
      <w:ins w:id="426" w:author="Carlson Lin V3" w:date="2022-07-27T15:02:00Z">
        <w:r w:rsidR="00102D1B">
          <w:t>; and</w:t>
        </w:r>
      </w:ins>
      <w:del w:id="427" w:author="Carlson Lin V3" w:date="2022-07-27T15:02:00Z">
        <w:r w:rsidDel="00102D1B">
          <w:delText>.</w:delText>
        </w:r>
      </w:del>
      <w:del w:id="428" w:author="Carlson Lin V3" w:date="2022-07-27T14:21:00Z">
        <w:r w:rsidDel="003B0F3B">
          <w:delText xml:space="preserve"> Access identity 2 is only applicable while the UE is in N1 mode.</w:delText>
        </w:r>
      </w:del>
    </w:p>
    <w:p w14:paraId="256D1B06" w14:textId="77777777" w:rsidR="00F607A8" w:rsidRDefault="003F7DC8" w:rsidP="00AF122E">
      <w:pPr>
        <w:pStyle w:val="B2"/>
        <w:rPr>
          <w:ins w:id="429" w:author="Carlson Lin take comments" w:date="2022-08-22T09:24:00Z"/>
        </w:rPr>
      </w:pPr>
      <w:ins w:id="430" w:author="Carlson Lin V3" w:date="2022-07-27T14:22:00Z">
        <w:r>
          <w:rPr>
            <w:lang w:eastAsia="zh-TW"/>
          </w:rPr>
          <w:t>y2</w:t>
        </w:r>
        <w:r w:rsidR="00A63E4A">
          <w:rPr>
            <w:lang w:eastAsia="zh-TW"/>
          </w:rPr>
          <w:t>)</w:t>
        </w:r>
        <w:r w:rsidR="00A63E4A">
          <w:rPr>
            <w:lang w:eastAsia="zh-TW"/>
          </w:rPr>
          <w:tab/>
        </w:r>
        <w:r w:rsidR="00A63E4A">
          <w:t>u</w:t>
        </w:r>
        <w:r w:rsidR="00A63E4A" w:rsidRPr="008F3473">
          <w:t>pon receiving a REGISTRATION ACCEPT message</w:t>
        </w:r>
        <w:r w:rsidR="00A63E4A">
          <w:t xml:space="preserve"> with the MCS</w:t>
        </w:r>
        <w:r w:rsidR="00A63E4A" w:rsidRPr="006C67B9">
          <w:t xml:space="preserve"> </w:t>
        </w:r>
        <w:r w:rsidR="00A63E4A">
          <w:t>i</w:t>
        </w:r>
        <w:r w:rsidR="00A63E4A" w:rsidRPr="006C67B9">
          <w:t>ndicat</w:t>
        </w:r>
        <w:r w:rsidR="00A63E4A">
          <w:t>or</w:t>
        </w:r>
        <w:r w:rsidR="00A63E4A" w:rsidRPr="006C67B9">
          <w:t xml:space="preserve"> </w:t>
        </w:r>
        <w:r w:rsidR="00A63E4A">
          <w:t>bit set</w:t>
        </w:r>
        <w:r w:rsidR="00A63E4A" w:rsidRPr="00067CC0">
          <w:t xml:space="preserve"> </w:t>
        </w:r>
        <w:r w:rsidR="00A63E4A">
          <w:t>to "Access identity 2 valid"</w:t>
        </w:r>
      </w:ins>
      <w:ins w:id="431" w:author="Carlson Lin take comments" w:date="2022-08-22T09:24:00Z">
        <w:r w:rsidR="00F607A8">
          <w:t>:</w:t>
        </w:r>
      </w:ins>
      <w:ins w:id="432" w:author="Carlson Lin V3" w:date="2022-07-27T14:22:00Z">
        <w:r w:rsidR="00A63E4A">
          <w:t xml:space="preserve"> </w:t>
        </w:r>
      </w:ins>
    </w:p>
    <w:p w14:paraId="6C8F0FD2" w14:textId="77777777" w:rsidR="00F607A8" w:rsidRDefault="00F607A8" w:rsidP="00F607A8">
      <w:pPr>
        <w:pStyle w:val="B3"/>
        <w:rPr>
          <w:ins w:id="433" w:author="Carlson Lin take comments" w:date="2022-08-22T09:25:00Z"/>
        </w:rPr>
      </w:pPr>
      <w:ins w:id="434" w:author="Carlson Lin take comments" w:date="2022-08-22T09:25:00Z">
        <w:r>
          <w:t>-</w:t>
        </w:r>
        <w:r>
          <w:tab/>
        </w:r>
      </w:ins>
      <w:ins w:id="435" w:author="Carlson Lin V3" w:date="2022-07-27T14:22:00Z">
        <w:r w:rsidR="00A63E4A" w:rsidRPr="00180739">
          <w:t xml:space="preserve">via </w:t>
        </w:r>
        <w:r w:rsidR="00A63E4A">
          <w:t>non-</w:t>
        </w:r>
        <w:r w:rsidR="00A63E4A" w:rsidRPr="00180739">
          <w:t>3GPP access</w:t>
        </w:r>
      </w:ins>
      <w:ins w:id="436" w:author="Carlson Lin take comments" w:date="2022-08-22T09:25:00Z">
        <w:r>
          <w:t>;</w:t>
        </w:r>
      </w:ins>
      <w:ins w:id="437" w:author="Carlson Lin V3" w:date="2022-07-27T14:22:00Z">
        <w:r w:rsidR="00A63E4A" w:rsidRPr="00180739">
          <w:t xml:space="preserve"> or </w:t>
        </w:r>
      </w:ins>
    </w:p>
    <w:p w14:paraId="16388E3F" w14:textId="77777777" w:rsidR="00F607A8" w:rsidRDefault="00F607A8" w:rsidP="00F607A8">
      <w:pPr>
        <w:pStyle w:val="B3"/>
        <w:rPr>
          <w:ins w:id="438" w:author="Carlson Lin take comments" w:date="2022-08-22T09:25:00Z"/>
        </w:rPr>
      </w:pPr>
      <w:ins w:id="439" w:author="Carlson Lin take comments" w:date="2022-08-22T09:25:00Z">
        <w:r>
          <w:lastRenderedPageBreak/>
          <w:t>-</w:t>
        </w:r>
        <w:r>
          <w:tab/>
        </w:r>
      </w:ins>
      <w:ins w:id="440" w:author="Carlson Lin V3" w:date="2022-07-27T14:22:00Z">
        <w:r w:rsidR="00A63E4A" w:rsidRPr="00180739">
          <w:t xml:space="preserve">via 3GPP access </w:t>
        </w:r>
      </w:ins>
      <w:ins w:id="441" w:author="Carlson Lin V3" w:date="2022-07-27T14:58:00Z">
        <w:r w:rsidR="00FF1462">
          <w:t>if</w:t>
        </w:r>
        <w:r w:rsidR="00FF1462" w:rsidRPr="00180739">
          <w:t xml:space="preserve"> </w:t>
        </w:r>
      </w:ins>
      <w:ins w:id="442" w:author="Carlson Lin V3" w:date="2022-07-27T14:22:00Z">
        <w:r w:rsidR="00A63E4A" w:rsidRPr="00180739">
          <w:t xml:space="preserve">the UE is registered to the same </w:t>
        </w:r>
        <w:r w:rsidR="006310F6">
          <w:t>SNP</w:t>
        </w:r>
      </w:ins>
      <w:ins w:id="443" w:author="Carlson Lin V3" w:date="2022-07-27T14:23:00Z">
        <w:r w:rsidR="006310F6">
          <w:t>N</w:t>
        </w:r>
      </w:ins>
      <w:ins w:id="444" w:author="Carlson Lin V3" w:date="2022-07-27T14:22:00Z">
        <w:r w:rsidR="00A63E4A" w:rsidRPr="00180739">
          <w:t xml:space="preserve"> over 3GPP access and non-3GPP access</w:t>
        </w:r>
      </w:ins>
      <w:ins w:id="445" w:author="Carlson Lin take comments" w:date="2022-08-22T09:25:00Z">
        <w:r>
          <w:t>;</w:t>
        </w:r>
      </w:ins>
      <w:ins w:id="446" w:author="Carlson Lin V3" w:date="2022-07-27T14:22:00Z">
        <w:r w:rsidR="00A63E4A">
          <w:t xml:space="preserve"> </w:t>
        </w:r>
      </w:ins>
    </w:p>
    <w:p w14:paraId="68F38482" w14:textId="450769D8" w:rsidR="00F607A8" w:rsidRDefault="00F607A8" w:rsidP="00F607A8">
      <w:pPr>
        <w:pStyle w:val="B2"/>
        <w:rPr>
          <w:ins w:id="447" w:author="Carlson Lin take comments" w:date="2022-08-22T09:25:00Z"/>
        </w:rPr>
      </w:pPr>
      <w:ins w:id="448" w:author="Carlson Lin take comments" w:date="2022-08-22T09:25:00Z">
        <w:r>
          <w:tab/>
        </w:r>
      </w:ins>
      <w:ins w:id="449" w:author="Carlson Lin V3" w:date="2022-07-27T14:22:00Z">
        <w:r w:rsidR="00A63E4A">
          <w:t>the UE shall act as a UE with access identity 2 configured for MCS</w:t>
        </w:r>
      </w:ins>
      <w:ins w:id="450" w:author="Carlson Lin take comments" w:date="2022-08-23T10:27:00Z">
        <w:r w:rsidR="00F05E81">
          <w:t>,</w:t>
        </w:r>
        <w:r w:rsidR="00F05E81" w:rsidRPr="008601E3">
          <w:t xml:space="preserve"> </w:t>
        </w:r>
        <w:r w:rsidR="00F05E81">
          <w:t>as described in subclause 4.5.2A,</w:t>
        </w:r>
      </w:ins>
      <w:ins w:id="451" w:author="Carlson Lin V3" w:date="2022-07-27T14:22:00Z">
        <w:r w:rsidR="00A63E4A">
          <w:t xml:space="preserve"> in non-3GPP access of the registered </w:t>
        </w:r>
      </w:ins>
      <w:ins w:id="452" w:author="Carlson Lin V3" w:date="2022-07-27T14:23:00Z">
        <w:r w:rsidR="006310F6">
          <w:t>SNPN</w:t>
        </w:r>
      </w:ins>
      <w:ins w:id="453" w:author="Carlson Lin V3" w:date="2022-07-27T14:22:00Z">
        <w:r w:rsidR="00A63E4A">
          <w:t xml:space="preserve">. The MCS indicator bit in the 5GS network feature support IE provided in the REGISTRATION ACCEPT message is valid </w:t>
        </w:r>
      </w:ins>
      <w:ins w:id="454" w:author="Carlson Lin V3" w:date="2022-07-27T14:24:00Z">
        <w:r w:rsidR="000F317B">
          <w:t>in non</w:t>
        </w:r>
        <w:r w:rsidR="000F317B">
          <w:rPr>
            <w:rFonts w:hint="eastAsia"/>
            <w:lang w:eastAsia="zh-TW"/>
          </w:rPr>
          <w:t>-</w:t>
        </w:r>
        <w:r w:rsidR="000F317B">
          <w:t xml:space="preserve">3GPP access of the registered SNPN </w:t>
        </w:r>
      </w:ins>
      <w:ins w:id="455" w:author="Carlson Lin V3" w:date="2022-07-27T14:22:00Z">
        <w:r w:rsidR="00A63E4A">
          <w:t xml:space="preserve">until the UE receives a </w:t>
        </w:r>
        <w:r w:rsidR="00A63E4A" w:rsidRPr="000E1B64">
          <w:t xml:space="preserve">REGISTRATION ACCEPT message with the </w:t>
        </w:r>
        <w:r w:rsidR="00A63E4A">
          <w:t>MCS</w:t>
        </w:r>
        <w:r w:rsidR="00A63E4A" w:rsidRPr="000E1B64">
          <w:t xml:space="preserve"> indicator bit set</w:t>
        </w:r>
        <w:r w:rsidR="00A63E4A" w:rsidRPr="00067CC0">
          <w:t xml:space="preserve"> </w:t>
        </w:r>
        <w:r w:rsidR="00A63E4A">
          <w:t>to "Access identity 2 not valid"</w:t>
        </w:r>
      </w:ins>
      <w:ins w:id="456" w:author="Carlson Lin take comments" w:date="2022-08-22T09:25:00Z">
        <w:r>
          <w:t>:</w:t>
        </w:r>
      </w:ins>
      <w:ins w:id="457" w:author="Carlson Lin V3" w:date="2022-07-27T14:22:00Z">
        <w:r w:rsidR="00A63E4A">
          <w:t xml:space="preserve"> </w:t>
        </w:r>
      </w:ins>
    </w:p>
    <w:p w14:paraId="7FD8549C" w14:textId="03287B4B" w:rsidR="00F607A8" w:rsidRDefault="00F607A8" w:rsidP="00F607A8">
      <w:pPr>
        <w:pStyle w:val="B3"/>
        <w:rPr>
          <w:ins w:id="458" w:author="Carlson Lin take comments" w:date="2022-08-22T09:25:00Z"/>
        </w:rPr>
      </w:pPr>
      <w:ins w:id="459" w:author="Carlson Lin take comments" w:date="2022-08-22T09:25:00Z">
        <w:r>
          <w:t>-</w:t>
        </w:r>
        <w:r>
          <w:tab/>
        </w:r>
      </w:ins>
      <w:ins w:id="460" w:author="Carlson Lin V3" w:date="2022-07-27T14:22:00Z">
        <w:r w:rsidR="00A63E4A" w:rsidRPr="00F60690">
          <w:t xml:space="preserve">via </w:t>
        </w:r>
        <w:r w:rsidR="00A63E4A">
          <w:t>non-</w:t>
        </w:r>
        <w:r w:rsidR="00A63E4A" w:rsidRPr="00F60690">
          <w:t>3GPP access</w:t>
        </w:r>
      </w:ins>
      <w:ins w:id="461" w:author="Carlson Lin take comments" w:date="2022-08-22T09:25:00Z">
        <w:r>
          <w:t>;</w:t>
        </w:r>
      </w:ins>
      <w:ins w:id="462" w:author="Carlson Lin V3" w:date="2022-07-27T14:22:00Z">
        <w:r w:rsidR="00A63E4A">
          <w:t xml:space="preserve"> or </w:t>
        </w:r>
      </w:ins>
    </w:p>
    <w:p w14:paraId="6255ED33" w14:textId="77777777" w:rsidR="00F607A8" w:rsidRDefault="00F607A8" w:rsidP="00F607A8">
      <w:pPr>
        <w:pStyle w:val="B3"/>
        <w:rPr>
          <w:ins w:id="463" w:author="Carlson Lin take comments" w:date="2022-08-22T09:25:00Z"/>
        </w:rPr>
      </w:pPr>
      <w:ins w:id="464" w:author="Carlson Lin take comments" w:date="2022-08-22T09:25:00Z">
        <w:r>
          <w:t>-</w:t>
        </w:r>
        <w:r>
          <w:tab/>
        </w:r>
      </w:ins>
      <w:ins w:id="465" w:author="Carlson Lin V3" w:date="2022-07-27T14:22:00Z">
        <w:r w:rsidR="00A63E4A" w:rsidRPr="00F60690">
          <w:t xml:space="preserve">via 3GPP access </w:t>
        </w:r>
        <w:r w:rsidR="00A63E4A">
          <w:t>if</w:t>
        </w:r>
        <w:r w:rsidR="00A63E4A" w:rsidRPr="00F60690">
          <w:t xml:space="preserve"> the UE is registered to the same </w:t>
        </w:r>
      </w:ins>
      <w:ins w:id="466" w:author="Carlson Lin V3" w:date="2022-07-27T14:23:00Z">
        <w:r w:rsidR="006310F6">
          <w:t>SNPN</w:t>
        </w:r>
      </w:ins>
      <w:ins w:id="467" w:author="Carlson Lin V3" w:date="2022-07-27T14:22:00Z">
        <w:r w:rsidR="00A63E4A" w:rsidRPr="00F60690">
          <w:t xml:space="preserve"> over 3GPP access and non-3GPP access</w:t>
        </w:r>
      </w:ins>
      <w:ins w:id="468" w:author="Carlson Lin take comments" w:date="2022-08-22T09:25:00Z">
        <w:r>
          <w:t>;</w:t>
        </w:r>
      </w:ins>
      <w:ins w:id="469" w:author="Carlson Lin V3" w:date="2022-07-27T14:22:00Z">
        <w:r w:rsidR="00A63E4A" w:rsidRPr="00B03EFC">
          <w:t xml:space="preserve"> </w:t>
        </w:r>
        <w:r w:rsidR="00A63E4A">
          <w:t xml:space="preserve">or </w:t>
        </w:r>
      </w:ins>
    </w:p>
    <w:p w14:paraId="1EA347DE" w14:textId="78908D34" w:rsidR="00A63E4A" w:rsidRPr="000C47DD" w:rsidRDefault="00F607A8" w:rsidP="00F607A8">
      <w:pPr>
        <w:pStyle w:val="B2"/>
      </w:pPr>
      <w:ins w:id="470" w:author="Carlson Lin take comments" w:date="2022-08-22T09:25:00Z">
        <w:r>
          <w:tab/>
        </w:r>
      </w:ins>
      <w:ins w:id="471" w:author="Carlson Lin V3" w:date="2022-07-27T14:22:00Z">
        <w:r w:rsidR="00A63E4A">
          <w:t>until the UE selects a</w:t>
        </w:r>
      </w:ins>
      <w:ins w:id="472" w:author="Carlson Lin V3" w:date="2022-07-27T14:24:00Z">
        <w:r w:rsidR="0055254A">
          <w:t>nother SNPN</w:t>
        </w:r>
      </w:ins>
      <w:ins w:id="473" w:author="Carlson Lin V3" w:date="2022-07-27T14:22:00Z">
        <w:r w:rsidR="00A63E4A" w:rsidRPr="00F32411">
          <w:t xml:space="preserve"> </w:t>
        </w:r>
        <w:r w:rsidR="00A63E4A">
          <w:t>over non-3GPP access</w:t>
        </w:r>
      </w:ins>
      <w:ins w:id="474" w:author="Carlson Lin V3" w:date="2022-07-27T15:02:00Z">
        <w:r w:rsidR="00BB3956">
          <w:t>.</w:t>
        </w:r>
      </w:ins>
    </w:p>
    <w:p w14:paraId="513F0A0A" w14:textId="77777777" w:rsidR="009C31CF" w:rsidRDefault="009C31CF" w:rsidP="009C31CF">
      <w:pPr>
        <w:pStyle w:val="NO"/>
        <w:rPr>
          <w:ins w:id="475" w:author="Carlson Lin take comments" w:date="2022-08-19T21:07:00Z"/>
        </w:rPr>
      </w:pPr>
      <w:ins w:id="476" w:author="Carlson Lin take comments" w:date="2022-08-19T21:07:00Z">
        <w:r>
          <w:t>NOTE X:</w:t>
        </w:r>
        <w:r>
          <w:tab/>
          <w:t>The term "non-3GPP access" in an SNPN refers to the case where the UE is accessing SNPN services via a PLMN.</w:t>
        </w:r>
      </w:ins>
    </w:p>
    <w:p w14:paraId="2AB55E28" w14:textId="77777777" w:rsidR="00302C0B" w:rsidRDefault="00302C0B" w:rsidP="00302C0B">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AE9FD1A" w14:textId="77777777" w:rsidR="00302C0B" w:rsidRDefault="00302C0B" w:rsidP="00302C0B">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4D9F7662" w14:textId="77777777" w:rsidR="00302C0B" w:rsidRDefault="00302C0B" w:rsidP="00302C0B">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798D6052" w14:textId="77777777" w:rsidR="00302C0B" w:rsidRDefault="00302C0B" w:rsidP="00302C0B">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3FB51802" w14:textId="77777777" w:rsidR="00302C0B" w:rsidRDefault="00302C0B" w:rsidP="00302C0B">
      <w:pPr>
        <w:rPr>
          <w:noProof/>
        </w:rPr>
      </w:pPr>
      <w:r w:rsidRPr="00CC0C94">
        <w:t xml:space="preserve">in the </w:t>
      </w:r>
      <w:r>
        <w:rPr>
          <w:lang w:eastAsia="ko-KR"/>
        </w:rPr>
        <w:t>5GS network feature support IE in the REGISTRATION ACCEPT message</w:t>
      </w:r>
      <w:r w:rsidRPr="00CC0C94">
        <w:t>.</w:t>
      </w:r>
    </w:p>
    <w:p w14:paraId="2166E610" w14:textId="77777777" w:rsidR="00302C0B" w:rsidRPr="00CC0C94" w:rsidRDefault="00302C0B" w:rsidP="00302C0B">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0394A56B" w14:textId="77777777" w:rsidR="00302C0B" w:rsidRPr="00CC0C94" w:rsidRDefault="00302C0B" w:rsidP="00302C0B">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t xml:space="preserve"> </w:t>
      </w:r>
      <w:bookmarkStart w:id="477" w:name="OLE_LINK24"/>
      <w:bookmarkStart w:id="478" w:name="OLE_LINK25"/>
      <w:bookmarkStart w:id="479" w:name="OLE_LINK7"/>
      <w:r>
        <w:t xml:space="preserve">Upon receipt of </w:t>
      </w:r>
      <w:r>
        <w:rPr>
          <w:lang w:eastAsia="ko-KR"/>
        </w:rPr>
        <w:t>REGISTRATION ACCEPT message</w:t>
      </w:r>
      <w:r>
        <w:t xml:space="preserve"> with </w:t>
      </w:r>
      <w:r w:rsidRPr="00CC0C94">
        <w:t xml:space="preserve">the </w:t>
      </w:r>
      <w:r>
        <w:t>paging indication for voice services</w:t>
      </w:r>
      <w:r w:rsidRPr="00CC0C94">
        <w:t xml:space="preserve"> bit</w:t>
      </w:r>
      <w:r>
        <w:t xml:space="preserve"> set</w:t>
      </w:r>
      <w:r w:rsidRPr="00CC0C94">
        <w:t xml:space="preserve"> to "</w:t>
      </w:r>
      <w:r>
        <w:t>paging indication for voice services</w:t>
      </w:r>
      <w:r w:rsidRPr="00CC0C94">
        <w:t xml:space="preserve"> supported"</w:t>
      </w:r>
      <w:r>
        <w:t xml:space="preserve">, </w:t>
      </w:r>
      <w:r>
        <w:rPr>
          <w:lang w:eastAsia="zh-CN"/>
        </w:rPr>
        <w:t>the</w:t>
      </w:r>
      <w:r>
        <w:rPr>
          <w:noProof/>
        </w:rPr>
        <w:t xml:space="preserve"> UE </w:t>
      </w:r>
      <w:r w:rsidRPr="003E77AE">
        <w:rPr>
          <w:noProof/>
        </w:rPr>
        <w:t>NAS layer inform</w:t>
      </w:r>
      <w:r>
        <w:rPr>
          <w:noProof/>
        </w:rPr>
        <w:t>s</w:t>
      </w:r>
      <w:r w:rsidRPr="003E77AE">
        <w:rPr>
          <w:noProof/>
        </w:rPr>
        <w:t xml:space="preserve"> the lower layers that paging indication for voice services is supported.</w:t>
      </w:r>
      <w:bookmarkEnd w:id="477"/>
      <w:bookmarkEnd w:id="478"/>
      <w:bookmarkEnd w:id="479"/>
      <w:r>
        <w:rPr>
          <w:noProof/>
        </w:rPr>
        <w:t xml:space="preserve"> Otherwise, the UE</w:t>
      </w:r>
      <w:r w:rsidRPr="00376317">
        <w:rPr>
          <w:noProof/>
        </w:rPr>
        <w:t xml:space="preserve"> </w:t>
      </w:r>
      <w:r w:rsidRPr="003E77AE">
        <w:rPr>
          <w:noProof/>
        </w:rPr>
        <w:t>NAS layer inform</w:t>
      </w:r>
      <w:r>
        <w:rPr>
          <w:noProof/>
        </w:rPr>
        <w:t>s</w:t>
      </w:r>
      <w:r w:rsidRPr="003E77AE">
        <w:rPr>
          <w:noProof/>
        </w:rPr>
        <w:t xml:space="preserve"> the lower layers that paging indication for voice services is </w:t>
      </w:r>
      <w:r>
        <w:rPr>
          <w:noProof/>
        </w:rPr>
        <w:t xml:space="preserve">not </w:t>
      </w:r>
      <w:r w:rsidRPr="003E77AE">
        <w:rPr>
          <w:noProof/>
        </w:rPr>
        <w:t>supported</w:t>
      </w:r>
      <w:r>
        <w:rPr>
          <w:noProof/>
        </w:rPr>
        <w:t>.</w:t>
      </w:r>
    </w:p>
    <w:p w14:paraId="789AB6C9" w14:textId="77777777" w:rsidR="00302C0B" w:rsidRPr="00CC0C94" w:rsidRDefault="00302C0B" w:rsidP="00302C0B">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26330B5" w14:textId="77777777" w:rsidR="00302C0B" w:rsidRDefault="00302C0B" w:rsidP="00302C0B">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12507AFB" w14:textId="77777777" w:rsidR="00302C0B" w:rsidRDefault="00302C0B" w:rsidP="00302C0B">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348A9FE3" w14:textId="77777777" w:rsidR="00302C0B" w:rsidRDefault="00302C0B" w:rsidP="00302C0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4524A3DA" w14:textId="77777777" w:rsidR="00302C0B" w:rsidRDefault="00302C0B" w:rsidP="00302C0B">
      <w:pPr>
        <w:pStyle w:val="B1"/>
      </w:pPr>
      <w:r>
        <w:t>-</w:t>
      </w:r>
      <w:r>
        <w:tab/>
        <w:t>both of them;</w:t>
      </w:r>
    </w:p>
    <w:p w14:paraId="29AEBA9D" w14:textId="77777777" w:rsidR="00302C0B" w:rsidRDefault="00302C0B" w:rsidP="00302C0B">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F39D966" w14:textId="77777777" w:rsidR="00302C0B" w:rsidRPr="00722419" w:rsidRDefault="00302C0B" w:rsidP="00302C0B">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955F904" w14:textId="77777777" w:rsidR="00302C0B" w:rsidRDefault="00302C0B" w:rsidP="00302C0B">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23EFBEC" w14:textId="77777777" w:rsidR="00302C0B" w:rsidRDefault="00302C0B" w:rsidP="00302C0B">
      <w:pPr>
        <w:pStyle w:val="B1"/>
      </w:pPr>
      <w:r>
        <w:lastRenderedPageBreak/>
        <w:t>a)</w:t>
      </w:r>
      <w:r>
        <w:tab/>
        <w:t>at least one of the following bits in the 5GMM capability IE of the REGISTRATION REQUEST message set by the UE, or already stored in the 5GMM context in the AMF during the previous registration procedure as follows:</w:t>
      </w:r>
    </w:p>
    <w:p w14:paraId="55537509" w14:textId="77777777" w:rsidR="00302C0B" w:rsidRDefault="00302C0B" w:rsidP="00302C0B">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DBDAE1C" w14:textId="77777777" w:rsidR="00302C0B" w:rsidRDefault="00302C0B" w:rsidP="00302C0B">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0CD7230" w14:textId="77777777" w:rsidR="00302C0B" w:rsidRDefault="00302C0B" w:rsidP="00302C0B">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14A28BC2" w14:textId="77777777" w:rsidR="00302C0B" w:rsidRDefault="00302C0B" w:rsidP="00302C0B">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AD84FBE" w14:textId="77777777" w:rsidR="00302C0B" w:rsidRPr="00374A91" w:rsidRDefault="00302C0B" w:rsidP="00302C0B">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177803B1" w14:textId="77777777" w:rsidR="00302C0B" w:rsidRPr="00374A91" w:rsidRDefault="00302C0B" w:rsidP="00302C0B">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723264B4" w14:textId="77777777" w:rsidR="00302C0B" w:rsidRPr="002D59CF" w:rsidRDefault="00302C0B" w:rsidP="00302C0B">
      <w:pPr>
        <w:pStyle w:val="B2"/>
      </w:pPr>
      <w:r>
        <w:t>1</w:t>
      </w:r>
      <w:r w:rsidRPr="002D59CF">
        <w:t>)</w:t>
      </w:r>
      <w:r w:rsidRPr="002D59CF">
        <w:tab/>
        <w:t>the ProSe direct discovery bit to "ProSe direct discovery supported"; or</w:t>
      </w:r>
    </w:p>
    <w:p w14:paraId="124E5191" w14:textId="77777777" w:rsidR="00302C0B" w:rsidRPr="00374A91" w:rsidRDefault="00302C0B" w:rsidP="00302C0B">
      <w:pPr>
        <w:pStyle w:val="B2"/>
      </w:pPr>
      <w:r>
        <w:t>2</w:t>
      </w:r>
      <w:r w:rsidRPr="002D59CF">
        <w:t>)</w:t>
      </w:r>
      <w:r w:rsidRPr="002D59CF">
        <w:tab/>
        <w:t>the ProSe direct communication bit to "ProSe direct communication supported"; and</w:t>
      </w:r>
    </w:p>
    <w:p w14:paraId="619BEB09" w14:textId="77777777" w:rsidR="00302C0B" w:rsidRPr="00374A91" w:rsidRDefault="00302C0B" w:rsidP="00302C0B">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35949D6C" w14:textId="77777777" w:rsidR="00302C0B" w:rsidRPr="00374A91" w:rsidRDefault="00302C0B" w:rsidP="00302C0B">
      <w:pPr>
        <w:rPr>
          <w:lang w:eastAsia="ko-KR"/>
        </w:rPr>
      </w:pPr>
      <w:r w:rsidRPr="00374A91">
        <w:rPr>
          <w:lang w:eastAsia="ko-KR"/>
        </w:rPr>
        <w:t>the AMF should not immediately release the NAS signalling connection after the completion of the registration procedure.</w:t>
      </w:r>
    </w:p>
    <w:p w14:paraId="21681A51" w14:textId="77777777" w:rsidR="00302C0B" w:rsidRDefault="00302C0B" w:rsidP="00302C0B">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1C66659" w14:textId="77777777" w:rsidR="00302C0B" w:rsidRDefault="00302C0B" w:rsidP="00302C0B">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35144C4" w14:textId="77777777" w:rsidR="00302C0B" w:rsidRPr="00216B0A" w:rsidRDefault="00302C0B" w:rsidP="00302C0B">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7FC7E446" w14:textId="77777777" w:rsidR="00302C0B" w:rsidRPr="000A5324" w:rsidRDefault="00302C0B" w:rsidP="00302C0B">
      <w:r w:rsidRPr="000A5324">
        <w:t>If:</w:t>
      </w:r>
    </w:p>
    <w:p w14:paraId="328D3FCD" w14:textId="77777777" w:rsidR="00302C0B" w:rsidRPr="000A5324" w:rsidRDefault="00302C0B" w:rsidP="00302C0B">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6FD56460" w14:textId="77777777" w:rsidR="00302C0B" w:rsidRPr="004F1F44" w:rsidRDefault="00302C0B" w:rsidP="00302C0B">
      <w:pPr>
        <w:pStyle w:val="B1"/>
      </w:pPr>
      <w:r w:rsidRPr="000A5324">
        <w:t>b)</w:t>
      </w:r>
      <w:r w:rsidRPr="000A5324">
        <w:tab/>
        <w:t>i</w:t>
      </w:r>
      <w:r w:rsidRPr="004F1F44">
        <w:t>f the UE attempts obtaining service on another PLMNs as specified in 3GPP TS 23.122 [5] annex C;</w:t>
      </w:r>
    </w:p>
    <w:p w14:paraId="6878ACF6" w14:textId="77777777" w:rsidR="00302C0B" w:rsidRPr="003E0478" w:rsidRDefault="00302C0B" w:rsidP="00302C0B">
      <w:pPr>
        <w:rPr>
          <w:color w:val="000000"/>
        </w:rPr>
      </w:pPr>
      <w:r w:rsidRPr="00E21342">
        <w:t>then the UE shall locally release the established N1 NAS signalling connection after sending a REGISTRATION COMPLETE message.</w:t>
      </w:r>
    </w:p>
    <w:p w14:paraId="78903D65" w14:textId="77777777" w:rsidR="00302C0B" w:rsidRPr="004F1F44" w:rsidRDefault="00302C0B" w:rsidP="00302C0B">
      <w:r w:rsidRPr="004F1F44">
        <w:t>If:</w:t>
      </w:r>
    </w:p>
    <w:p w14:paraId="50903856" w14:textId="77777777" w:rsidR="00302C0B" w:rsidRPr="004F1F44" w:rsidRDefault="00302C0B" w:rsidP="00302C0B">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47CE23C4" w14:textId="77777777" w:rsidR="00302C0B" w:rsidRPr="004F1F44" w:rsidRDefault="00302C0B" w:rsidP="00302C0B">
      <w:pPr>
        <w:pStyle w:val="B1"/>
      </w:pPr>
      <w:r w:rsidRPr="004F1F44">
        <w:t>b)</w:t>
      </w:r>
      <w:r w:rsidRPr="004F1F44">
        <w:tab/>
        <w:t>the UE attempts obtaining service on another PLMNs as specified in 3GPP TS 23.122 [5] annex C;</w:t>
      </w:r>
    </w:p>
    <w:p w14:paraId="4A3EFEF4" w14:textId="77777777" w:rsidR="00302C0B" w:rsidRPr="000A5324" w:rsidRDefault="00302C0B" w:rsidP="00302C0B">
      <w:r w:rsidRPr="004F1F44">
        <w:t>then the UE shall locally release the established N1 NAS signalling connection.</w:t>
      </w:r>
    </w:p>
    <w:p w14:paraId="6DC7ADEE" w14:textId="77777777" w:rsidR="00302C0B" w:rsidRPr="000A5324" w:rsidRDefault="00302C0B" w:rsidP="00302C0B">
      <w:r w:rsidRPr="000A5324">
        <w:t>If:</w:t>
      </w:r>
    </w:p>
    <w:p w14:paraId="206874C1" w14:textId="77777777" w:rsidR="00302C0B" w:rsidRDefault="00302C0B" w:rsidP="00302C0B">
      <w:pPr>
        <w:pStyle w:val="B1"/>
      </w:pPr>
      <w:r>
        <w:t>a)</w:t>
      </w:r>
      <w:r>
        <w:tab/>
        <w:t>the UE operates in SNPN access operation mode;</w:t>
      </w:r>
    </w:p>
    <w:p w14:paraId="6253DC2A" w14:textId="77777777" w:rsidR="00302C0B" w:rsidRDefault="00302C0B" w:rsidP="00302C0B">
      <w:pPr>
        <w:pStyle w:val="B1"/>
        <w:rPr>
          <w:noProof/>
        </w:rPr>
      </w:pPr>
      <w:r>
        <w:lastRenderedPageBreak/>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46321F1C" w14:textId="77777777" w:rsidR="00302C0B" w:rsidRPr="000A5324" w:rsidRDefault="00302C0B" w:rsidP="00302C0B">
      <w:pPr>
        <w:pStyle w:val="B1"/>
      </w:pPr>
      <w:r>
        <w:rPr>
          <w:noProof/>
        </w:rPr>
        <w:t>c)</w:t>
      </w:r>
      <w:r>
        <w:rPr>
          <w:noProof/>
        </w:rPr>
        <w:tab/>
      </w:r>
      <w:r w:rsidRPr="000A5324">
        <w:t>the SOR transparent container IE included in the REGISTRATION ACCEPT message does not successfully pass the integrity check (see 3GPP TS 33.501 [24]); and</w:t>
      </w:r>
    </w:p>
    <w:p w14:paraId="0BE04593" w14:textId="77777777" w:rsidR="00302C0B" w:rsidRPr="004F1F44" w:rsidRDefault="00302C0B" w:rsidP="00302C0B">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35D9C80F" w14:textId="77777777" w:rsidR="00302C0B" w:rsidRPr="003E0478" w:rsidRDefault="00302C0B" w:rsidP="00302C0B">
      <w:pPr>
        <w:rPr>
          <w:color w:val="000000"/>
        </w:rPr>
      </w:pPr>
      <w:r w:rsidRPr="004F1F44">
        <w:t xml:space="preserve">then the UE shall locally release the established N1 NAS signalling connection </w:t>
      </w:r>
      <w:r w:rsidRPr="003E0478">
        <w:rPr>
          <w:color w:val="000000"/>
        </w:rPr>
        <w:t>after sending a REGISTRATION COMPLETE message.</w:t>
      </w:r>
    </w:p>
    <w:p w14:paraId="7EDCAF01" w14:textId="77777777" w:rsidR="00302C0B" w:rsidRPr="004F1F44" w:rsidRDefault="00302C0B" w:rsidP="00302C0B">
      <w:r w:rsidRPr="004F1F44">
        <w:t>If:</w:t>
      </w:r>
    </w:p>
    <w:p w14:paraId="7332A51B" w14:textId="77777777" w:rsidR="00302C0B" w:rsidRDefault="00302C0B" w:rsidP="00302C0B">
      <w:pPr>
        <w:pStyle w:val="B1"/>
      </w:pPr>
      <w:r>
        <w:t>a)</w:t>
      </w:r>
      <w:r>
        <w:tab/>
        <w:t>the UE operates in SNPN access operation mode;</w:t>
      </w:r>
    </w:p>
    <w:p w14:paraId="78F504CD" w14:textId="77777777" w:rsidR="00302C0B" w:rsidRDefault="00302C0B" w:rsidP="00302C0B">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6AC62062" w14:textId="77777777" w:rsidR="00302C0B" w:rsidRPr="004F1F44" w:rsidRDefault="00302C0B" w:rsidP="00302C0B">
      <w:pPr>
        <w:pStyle w:val="B1"/>
      </w:pPr>
      <w:r>
        <w:t>c)</w:t>
      </w:r>
      <w:r>
        <w:tab/>
      </w:r>
      <w:r w:rsidRPr="004F1F44">
        <w:t>the SOR transparent container IE is not included in the REGISTRATION ACCEPT message; and</w:t>
      </w:r>
    </w:p>
    <w:p w14:paraId="4DD54FCE" w14:textId="77777777" w:rsidR="00302C0B" w:rsidRPr="004F1F44" w:rsidRDefault="00302C0B" w:rsidP="00302C0B">
      <w:pPr>
        <w:pStyle w:val="B1"/>
      </w:pPr>
      <w:r>
        <w:t>d</w:t>
      </w:r>
      <w:r w:rsidRPr="004F1F44">
        <w:t>)</w:t>
      </w:r>
      <w:r w:rsidRPr="004F1F44">
        <w:tab/>
        <w:t xml:space="preserve">the UE attempts obtaining service on another </w:t>
      </w:r>
      <w:r>
        <w:t>SNPN</w:t>
      </w:r>
      <w:r w:rsidRPr="004F1F44">
        <w:t xml:space="preserve"> as specified in 3GPP TS 23.122 [5] annex C;</w:t>
      </w:r>
    </w:p>
    <w:p w14:paraId="0B636396" w14:textId="77777777" w:rsidR="00302C0B" w:rsidRDefault="00302C0B" w:rsidP="00302C0B">
      <w:r w:rsidRPr="004F1F44">
        <w:t>then the UE shall locally release the established N1 NAS signalling connection.</w:t>
      </w:r>
    </w:p>
    <w:p w14:paraId="7EF02B7C" w14:textId="77777777" w:rsidR="00302C0B" w:rsidRDefault="00302C0B" w:rsidP="00302C0B">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5EC12483" w14:textId="77777777" w:rsidR="00302C0B" w:rsidRDefault="00302C0B" w:rsidP="00302C0B">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32A2A828" w14:textId="77777777" w:rsidR="00302C0B" w:rsidRDefault="00302C0B" w:rsidP="00302C0B">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Pr="00F537F8">
        <w:rPr>
          <w:noProof/>
        </w:rPr>
        <w:t xml:space="preserve"> </w:t>
      </w:r>
      <w:r>
        <w:rPr>
          <w:noProof/>
        </w:rPr>
        <w:t xml:space="preserve">Additionally, if the UE supports </w:t>
      </w:r>
      <w:r>
        <w:t>access to an SNPN using credentials from a credentials holder and the UE is not operating in SNPN access operation mode</w:t>
      </w:r>
      <w:r>
        <w:rPr>
          <w:noProof/>
        </w:rPr>
        <w:t xml:space="preserve">, </w:t>
      </w:r>
      <w:r>
        <w:t>the UE may</w:t>
      </w:r>
      <w:r w:rsidRPr="00831AAB">
        <w:t xml:space="preserve"> </w:t>
      </w:r>
      <w:r>
        <w:t xml:space="preserve">set the </w:t>
      </w:r>
      <w:r w:rsidRPr="00EE490B">
        <w:rPr>
          <w:noProof/>
        </w:rPr>
        <w:t>ME support of SOR-</w:t>
      </w:r>
      <w:r>
        <w:rPr>
          <w:noProof/>
        </w:rPr>
        <w:t>SNPN-SI</w:t>
      </w:r>
      <w:r w:rsidRPr="00EE490B">
        <w:rPr>
          <w:noProof/>
        </w:rPr>
        <w:t xml:space="preserve"> indicator</w:t>
      </w:r>
      <w:r>
        <w:rPr>
          <w:noProof/>
        </w:rPr>
        <w:t xml:space="preserve"> to "SOR-SNPN-SI supported by the ME".</w:t>
      </w:r>
    </w:p>
    <w:p w14:paraId="2519D5F5" w14:textId="77777777" w:rsidR="00302C0B" w:rsidRDefault="00302C0B" w:rsidP="00302C0B">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6B31E028" w14:textId="77777777" w:rsidR="00302C0B" w:rsidRDefault="00302C0B" w:rsidP="00302C0B">
      <w:pPr>
        <w:pStyle w:val="B1"/>
        <w:rPr>
          <w:noProof/>
          <w:lang w:eastAsia="ko-KR"/>
        </w:rPr>
      </w:pPr>
      <w:r>
        <w:t>a)</w:t>
      </w:r>
      <w:r>
        <w:tab/>
        <w:t xml:space="preserve">the list type </w:t>
      </w:r>
      <w:r>
        <w:rPr>
          <w:noProof/>
          <w:lang w:eastAsia="ko-KR"/>
        </w:rPr>
        <w:t>indicates:</w:t>
      </w:r>
    </w:p>
    <w:p w14:paraId="73715BA9" w14:textId="77777777" w:rsidR="00302C0B" w:rsidRPr="00E939C6" w:rsidRDefault="00302C0B" w:rsidP="00302C0B">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5ED6496B" w14:textId="77777777" w:rsidR="00302C0B" w:rsidRPr="00E939C6" w:rsidRDefault="00302C0B" w:rsidP="00302C0B">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5DCB84C8" w14:textId="77777777" w:rsidR="00302C0B" w:rsidRDefault="00302C0B" w:rsidP="00302C0B">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63B1D09C" w14:textId="77777777" w:rsidR="00302C0B" w:rsidRDefault="00302C0B" w:rsidP="00302C0B">
      <w:pPr>
        <w:pStyle w:val="B1"/>
      </w:pPr>
      <w:r>
        <w:rPr>
          <w:noProof/>
        </w:rPr>
        <w:lastRenderedPageBreak/>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379CD65A" w14:textId="77777777" w:rsidR="00302C0B" w:rsidRDefault="00302C0B" w:rsidP="00302C0B">
      <w:pPr>
        <w:pStyle w:val="B1"/>
      </w:pPr>
      <w:r>
        <w:tab/>
        <w:t xml:space="preserve">The UE </w:t>
      </w:r>
      <w:r w:rsidRPr="00E939C6">
        <w:t>shall proceed with the behavio</w:t>
      </w:r>
      <w:r>
        <w:t>u</w:t>
      </w:r>
      <w:r w:rsidRPr="00E939C6">
        <w:t>r as specified in 3GPP TS 23.122 [5] annex C</w:t>
      </w:r>
      <w:r>
        <w:t>.</w:t>
      </w:r>
    </w:p>
    <w:p w14:paraId="16D800D5" w14:textId="77777777" w:rsidR="00302C0B" w:rsidRDefault="00302C0B" w:rsidP="00302C0B">
      <w:r w:rsidRPr="005E5770">
        <w:t>If the SOR transparent container IE does not pass the integrity check successfully, then the UE shall discard the content of the SOR transparent container IE.</w:t>
      </w:r>
    </w:p>
    <w:p w14:paraId="77A49F73" w14:textId="77777777" w:rsidR="00302C0B" w:rsidRPr="001344AD" w:rsidRDefault="00302C0B" w:rsidP="00302C0B">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01860833" w14:textId="77777777" w:rsidR="00302C0B" w:rsidRPr="001344AD" w:rsidRDefault="00302C0B" w:rsidP="00302C0B">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DF5451A" w14:textId="77777777" w:rsidR="00302C0B" w:rsidRDefault="00302C0B" w:rsidP="00302C0B">
      <w:pPr>
        <w:pStyle w:val="B1"/>
      </w:pPr>
      <w:r w:rsidRPr="001344AD">
        <w:t>b)</w:t>
      </w:r>
      <w:r w:rsidRPr="001344AD">
        <w:tab/>
        <w:t>otherwise</w:t>
      </w:r>
      <w:r>
        <w:t>:</w:t>
      </w:r>
    </w:p>
    <w:p w14:paraId="1568AF3F" w14:textId="77777777" w:rsidR="00302C0B" w:rsidRDefault="00302C0B" w:rsidP="00302C0B">
      <w:pPr>
        <w:pStyle w:val="B2"/>
      </w:pPr>
      <w:r>
        <w:t>1)</w:t>
      </w:r>
      <w:r>
        <w:tab/>
        <w:t>if the UE has NSSAI inclusion mode for the current PLMN or SNPN and access type stored in the UE, the UE shall operate in the stored NSSAI inclusion mode;</w:t>
      </w:r>
    </w:p>
    <w:p w14:paraId="6C17B6B9" w14:textId="77777777" w:rsidR="00302C0B" w:rsidRPr="001344AD" w:rsidRDefault="00302C0B" w:rsidP="00302C0B">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64C9CD8E" w14:textId="77777777" w:rsidR="00302C0B" w:rsidRPr="001344AD" w:rsidRDefault="00302C0B" w:rsidP="00302C0B">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2CDFA9DD" w14:textId="77777777" w:rsidR="00302C0B" w:rsidRPr="001344AD" w:rsidRDefault="00302C0B" w:rsidP="00302C0B">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1B843EA2" w14:textId="77777777" w:rsidR="00302C0B" w:rsidRDefault="00302C0B" w:rsidP="00302C0B">
      <w:pPr>
        <w:pStyle w:val="B3"/>
      </w:pPr>
      <w:r>
        <w:t>iii)</w:t>
      </w:r>
      <w:r>
        <w:tab/>
        <w:t>trusted non-3GPP access, the UE shall operate in NSSAI inclusion mode D in the current PLMN and</w:t>
      </w:r>
      <w:r>
        <w:rPr>
          <w:lang w:eastAsia="zh-CN"/>
        </w:rPr>
        <w:t xml:space="preserve"> the current</w:t>
      </w:r>
      <w:r>
        <w:t xml:space="preserve"> access type; or</w:t>
      </w:r>
    </w:p>
    <w:p w14:paraId="3B637AEF" w14:textId="77777777" w:rsidR="00302C0B" w:rsidRDefault="00302C0B" w:rsidP="00302C0B">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26FF17F" w14:textId="77777777" w:rsidR="00302C0B" w:rsidRDefault="00302C0B" w:rsidP="00302C0B">
      <w:pPr>
        <w:rPr>
          <w:lang w:val="en-US"/>
        </w:rPr>
      </w:pPr>
      <w:r>
        <w:t xml:space="preserve">The AMF may include </w:t>
      </w:r>
      <w:r>
        <w:rPr>
          <w:lang w:val="en-US"/>
        </w:rPr>
        <w:t>operator-defined access category definitions in the REGISTRATION ACCEPT message.</w:t>
      </w:r>
    </w:p>
    <w:p w14:paraId="4B908AB3" w14:textId="77777777" w:rsidR="00302C0B" w:rsidRDefault="00302C0B" w:rsidP="00302C0B">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0325CEB8" w14:textId="77777777" w:rsidR="00302C0B" w:rsidRPr="00CC0C94" w:rsidRDefault="00302C0B" w:rsidP="00302C0B">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C782C94" w14:textId="77777777" w:rsidR="00302C0B" w:rsidRDefault="00302C0B" w:rsidP="00302C0B">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09530B67" w14:textId="77777777" w:rsidR="00302C0B" w:rsidRDefault="00302C0B" w:rsidP="00302C0B">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51E92C88" w14:textId="77777777" w:rsidR="00302C0B" w:rsidRDefault="00302C0B" w:rsidP="00302C0B">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95E4D7F" w14:textId="77777777" w:rsidR="00302C0B" w:rsidRDefault="00302C0B" w:rsidP="00302C0B">
      <w:pPr>
        <w:pStyle w:val="B1"/>
      </w:pPr>
      <w:r w:rsidRPr="001344AD">
        <w:t>a)</w:t>
      </w:r>
      <w:r>
        <w:tab/>
        <w:t>stop timer T3448 if it is running; and</w:t>
      </w:r>
    </w:p>
    <w:p w14:paraId="31CFF726" w14:textId="77777777" w:rsidR="00302C0B" w:rsidRPr="00CC0C94" w:rsidRDefault="00302C0B" w:rsidP="00302C0B">
      <w:pPr>
        <w:pStyle w:val="B1"/>
        <w:rPr>
          <w:lang w:eastAsia="ja-JP"/>
        </w:rPr>
      </w:pPr>
      <w:r>
        <w:t>b)</w:t>
      </w:r>
      <w:r w:rsidRPr="00CC0C94">
        <w:tab/>
        <w:t>start timer T3448 with the value provided in the T3448 value IE.</w:t>
      </w:r>
    </w:p>
    <w:p w14:paraId="124949F2" w14:textId="77777777" w:rsidR="00302C0B" w:rsidRPr="00CC0C94" w:rsidRDefault="00302C0B" w:rsidP="00302C0B">
      <w:r>
        <w:lastRenderedPageBreak/>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0A673ED"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CBA089E" w14:textId="77777777" w:rsidR="00302C0B" w:rsidRPr="00F80336" w:rsidRDefault="00302C0B" w:rsidP="00302C0B">
      <w:pPr>
        <w:pStyle w:val="NO"/>
        <w:rPr>
          <w:rFonts w:eastAsia="Malgun Gothic"/>
        </w:rPr>
      </w:pPr>
      <w:r w:rsidRPr="002C1FFB">
        <w:t>NOTE</w:t>
      </w:r>
      <w:r>
        <w:t> 19: The UE provides the truncated 5G-S-TMSI configuration to the lower layers.</w:t>
      </w:r>
    </w:p>
    <w:p w14:paraId="77E94DBE" w14:textId="77777777" w:rsidR="00302C0B" w:rsidRDefault="00302C0B" w:rsidP="00302C0B">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C5862A4" w14:textId="77777777" w:rsidR="00302C0B" w:rsidRDefault="00302C0B" w:rsidP="00302C0B">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75CD07B7" w14:textId="77777777" w:rsidR="00302C0B" w:rsidRDefault="00302C0B" w:rsidP="00302C0B">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55ADE506" w14:textId="77777777" w:rsidR="00302C0B" w:rsidRPr="00E3109B" w:rsidRDefault="00302C0B" w:rsidP="00302C0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0B38069A" w14:textId="77777777" w:rsidR="00302C0B" w:rsidRPr="00E3109B" w:rsidRDefault="00302C0B" w:rsidP="00302C0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7F61F93D" w14:textId="77777777" w:rsidR="00302C0B" w:rsidRDefault="00302C0B" w:rsidP="00302C0B">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6CA39B4F" w14:textId="77777777" w:rsidR="00302C0B" w:rsidRDefault="00302C0B" w:rsidP="00302C0B">
      <w:pPr>
        <w:pStyle w:val="NO"/>
        <w:rPr>
          <w:noProof/>
          <w:lang w:eastAsia="zh-CN"/>
        </w:rPr>
      </w:pPr>
      <w:r>
        <w:rPr>
          <w:noProof/>
        </w:rPr>
        <w:t>NOTE </w:t>
      </w:r>
      <w:r>
        <w:rPr>
          <w:noProof/>
          <w:lang w:eastAsia="zh-CN"/>
        </w:rPr>
        <w:t>20</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5B8A132B" w14:textId="77777777" w:rsidR="00302C0B" w:rsidRDefault="00302C0B" w:rsidP="00302C0B">
      <w:pPr>
        <w:pStyle w:val="NO"/>
      </w:pPr>
      <w:r w:rsidRPr="002B628A">
        <w:t>NOTE </w:t>
      </w:r>
      <w:r>
        <w:rPr>
          <w:lang w:eastAsia="zh-CN"/>
        </w:rPr>
        <w:t>21</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5B0E40FF" w14:textId="77777777" w:rsidR="00302C0B" w:rsidRDefault="00302C0B" w:rsidP="00302C0B">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CE05173" w14:textId="77777777" w:rsidR="00302C0B" w:rsidRDefault="00302C0B" w:rsidP="00302C0B">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54A1884F" w14:textId="77777777" w:rsidR="00302C0B" w:rsidRDefault="00302C0B" w:rsidP="00302C0B">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53F72F3E" w14:textId="77777777" w:rsidR="00302C0B" w:rsidRDefault="00302C0B" w:rsidP="00302C0B">
      <w:r>
        <w:lastRenderedPageBreak/>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4CDC309E" w14:textId="77777777" w:rsidR="00302C0B" w:rsidRDefault="00302C0B" w:rsidP="00302C0B">
      <w:pPr>
        <w:pStyle w:val="B1"/>
      </w:pPr>
      <w:r>
        <w:t>a)</w:t>
      </w:r>
      <w:r>
        <w:tab/>
        <w:t>the MS determined PLMN with disaster condition IE is included in the REGISTRATION REQUEST message, the AMF shall determine the PLMN with disaster condition in the MS determined PLMN with disaster condition IE;</w:t>
      </w:r>
    </w:p>
    <w:p w14:paraId="36420819" w14:textId="77777777" w:rsidR="00302C0B" w:rsidRDefault="00302C0B" w:rsidP="00302C0B">
      <w:pPr>
        <w:pStyle w:val="B1"/>
      </w:pPr>
      <w:r>
        <w:t>b)</w:t>
      </w:r>
      <w:r>
        <w:tab/>
        <w:t xml:space="preserve">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w:t>
      </w:r>
      <w:r w:rsidRPr="00D56D09">
        <w:t>the PLMN identity of the 5G-GUTI</w:t>
      </w:r>
      <w:r>
        <w:t>;</w:t>
      </w:r>
    </w:p>
    <w:p w14:paraId="1E3D73BC" w14:textId="77777777" w:rsidR="00302C0B" w:rsidRDefault="00302C0B" w:rsidP="00302C0B">
      <w:pPr>
        <w:pStyle w:val="B1"/>
      </w:pPr>
      <w:r>
        <w:t>c)</w:t>
      </w:r>
      <w:r>
        <w:tab/>
        <w:t>the MS determined PLMN with disaster condition IE and the Additional GUTI IE are not included in the REGISTRATION REQUEST message and:</w:t>
      </w:r>
    </w:p>
    <w:p w14:paraId="368DC62B" w14:textId="77777777" w:rsidR="00302C0B" w:rsidRDefault="00302C0B" w:rsidP="00302C0B">
      <w:pPr>
        <w:pStyle w:val="B2"/>
      </w:pPr>
      <w:r>
        <w:t>1)</w:t>
      </w:r>
      <w:r>
        <w:tab/>
      </w:r>
      <w:r w:rsidRPr="00CC0C94">
        <w:t xml:space="preserve">the </w:t>
      </w:r>
      <w:r>
        <w:t>5GS mobile identity</w:t>
      </w:r>
      <w:r w:rsidRPr="00CC0C94">
        <w:t xml:space="preserve"> IE</w:t>
      </w:r>
      <w:r>
        <w:t xml:space="preserve"> contains 5G-GUTI of a PLMN of the country of the PLMN providing disaster roaming, the AMF shall determine the PLMN with disaster condition in </w:t>
      </w:r>
      <w:r w:rsidRPr="00D56D09">
        <w:t>the PLMN identity of the 5G-GUTI</w:t>
      </w:r>
      <w:r>
        <w:t>; or</w:t>
      </w:r>
    </w:p>
    <w:p w14:paraId="77F83569" w14:textId="77777777" w:rsidR="00302C0B" w:rsidRDefault="00302C0B" w:rsidP="00302C0B">
      <w:pPr>
        <w:pStyle w:val="B2"/>
      </w:pPr>
      <w:r>
        <w:t>2)</w:t>
      </w:r>
      <w:r>
        <w:tab/>
      </w:r>
      <w:r w:rsidRPr="00CC0C94">
        <w:t xml:space="preserve">the </w:t>
      </w:r>
      <w:r>
        <w:t>5GS mobile identity</w:t>
      </w:r>
      <w:r w:rsidRPr="00CC0C94">
        <w:t xml:space="preserve"> IE</w:t>
      </w:r>
      <w:r>
        <w:t xml:space="preserve"> contains SUCI of a PLMN of the country of the PLMN providing disaster roaming, the AMF shall determine the PLMN with disaster condition in </w:t>
      </w:r>
      <w:r w:rsidRPr="00D56D09">
        <w:t xml:space="preserve">the PLMN identity of the </w:t>
      </w:r>
      <w:r>
        <w:t>SUCI; or</w:t>
      </w:r>
    </w:p>
    <w:p w14:paraId="0825FC87" w14:textId="77777777" w:rsidR="00302C0B" w:rsidRDefault="00302C0B" w:rsidP="00302C0B">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3455726D" w14:textId="77777777" w:rsidR="00302C0B" w:rsidRDefault="00302C0B" w:rsidP="00302C0B">
      <w:pPr>
        <w:pStyle w:val="B2"/>
      </w:pPr>
      <w:r>
        <w:t>-</w:t>
      </w:r>
      <w:r>
        <w:tab/>
        <w:t>the Additional GUTI IE is included in the REGISTRATION REQUEST message and contains 5G-GUTI of a PLMN of a country other than the country of the PLMN providing disaster roaming; or</w:t>
      </w:r>
    </w:p>
    <w:p w14:paraId="4D139FF4" w14:textId="77777777" w:rsidR="00302C0B" w:rsidRDefault="00302C0B" w:rsidP="00302C0B">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p>
    <w:p w14:paraId="04EC441D" w14:textId="77777777" w:rsidR="00302C0B" w:rsidRDefault="00302C0B" w:rsidP="00302C0B">
      <w:pPr>
        <w:pStyle w:val="B1"/>
        <w:rPr>
          <w:noProof/>
        </w:rPr>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p>
    <w:p w14:paraId="76FDB24C" w14:textId="77777777" w:rsidR="00302C0B" w:rsidRDefault="00302C0B" w:rsidP="00302C0B">
      <w:pPr>
        <w:pStyle w:val="NO"/>
        <w:rPr>
          <w:noProof/>
        </w:rPr>
      </w:pPr>
      <w:r>
        <w:t>NOTE 22:</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7DADFC6D" w14:textId="77777777" w:rsidR="00302C0B" w:rsidRDefault="00302C0B" w:rsidP="00302C0B">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16B9D451" w14:textId="77777777" w:rsidR="00302C0B" w:rsidRDefault="00302C0B" w:rsidP="00302C0B">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7212DE7F" w14:textId="77777777" w:rsidR="00302C0B" w:rsidRDefault="00302C0B" w:rsidP="00302C0B">
      <w:pPr>
        <w:pStyle w:val="B1"/>
      </w:pPr>
      <w:r>
        <w:t>-</w:t>
      </w:r>
      <w:r>
        <w:tab/>
      </w:r>
      <w:r w:rsidRPr="00DC1479">
        <w:t>"</w:t>
      </w:r>
      <w:r w:rsidRPr="00230152">
        <w:t>request</w:t>
      </w:r>
      <w:r w:rsidRPr="00DC1479">
        <w:t xml:space="preserve"> for registration for disaster roaming service accepted as registration not for disaster roaming service",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58EE9B62" w14:textId="77777777" w:rsidR="00302C0B" w:rsidRDefault="00302C0B" w:rsidP="00302C0B">
      <w:pPr>
        <w:pStyle w:val="B1"/>
      </w:pPr>
      <w:r>
        <w:t>-</w:t>
      </w:r>
      <w:r>
        <w:tab/>
      </w:r>
      <w:r w:rsidRPr="00DC1479">
        <w:t>"no additional information", the UE shall consider itself registered for disaster roaming.</w:t>
      </w:r>
    </w:p>
    <w:p w14:paraId="54CBD225" w14:textId="77777777" w:rsidR="00302C0B" w:rsidRDefault="00302C0B" w:rsidP="00302C0B">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ACCEPT message </w:t>
      </w:r>
      <w:r>
        <w:t xml:space="preserve">and if the TAI(s) included in the IE is not part of </w:t>
      </w:r>
      <w:r w:rsidRPr="00535DFA">
        <w:t>the list of "5GS forbidden tracking areas for roaming"</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2A49C396" w14:textId="77777777" w:rsidR="00302C0B" w:rsidRDefault="00302C0B" w:rsidP="00302C0B">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ACCEPT 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742CFBD8" w14:textId="56BA2B99" w:rsidR="00D56D73" w:rsidRDefault="00D56D73">
      <w:pPr>
        <w:rPr>
          <w:noProof/>
        </w:rPr>
      </w:pPr>
    </w:p>
    <w:p w14:paraId="6679E46E" w14:textId="77777777" w:rsidR="00DE1E06" w:rsidRPr="006B5418" w:rsidRDefault="00DE1E06" w:rsidP="00DE1E0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Change * * * *</w:t>
      </w:r>
    </w:p>
    <w:p w14:paraId="1067FE06" w14:textId="77777777" w:rsidR="00302C0B" w:rsidRDefault="00302C0B" w:rsidP="00302C0B">
      <w:pPr>
        <w:pStyle w:val="50"/>
      </w:pPr>
      <w:bookmarkStart w:id="480" w:name="_Toc20232685"/>
      <w:bookmarkStart w:id="481" w:name="_Toc27746787"/>
      <w:bookmarkStart w:id="482" w:name="_Toc36212969"/>
      <w:bookmarkStart w:id="483" w:name="_Toc36657146"/>
      <w:bookmarkStart w:id="484" w:name="_Toc45286810"/>
      <w:bookmarkStart w:id="485" w:name="_Toc51948079"/>
      <w:bookmarkStart w:id="486" w:name="_Toc51949171"/>
      <w:bookmarkStart w:id="487" w:name="_Toc106796173"/>
      <w:r>
        <w:t>5.5.1.3.4</w:t>
      </w:r>
      <w:r>
        <w:tab/>
        <w:t xml:space="preserve">Mobility and periodic registration update </w:t>
      </w:r>
      <w:r w:rsidRPr="003168A2">
        <w:t>accepted by the network</w:t>
      </w:r>
      <w:bookmarkEnd w:id="480"/>
      <w:bookmarkEnd w:id="481"/>
      <w:bookmarkEnd w:id="482"/>
      <w:bookmarkEnd w:id="483"/>
      <w:bookmarkEnd w:id="484"/>
      <w:bookmarkEnd w:id="485"/>
      <w:bookmarkEnd w:id="486"/>
      <w:bookmarkEnd w:id="487"/>
    </w:p>
    <w:p w14:paraId="0088D95E" w14:textId="77777777" w:rsidR="00302C0B" w:rsidRDefault="00302C0B" w:rsidP="00302C0B">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1D078C92" w14:textId="77777777" w:rsidR="00302C0B" w:rsidRDefault="00302C0B" w:rsidP="00302C0B">
      <w:r>
        <w:t>If timer T3513 is running in the AMF, the AMF shall stop timer T3513 if a paging request was sent with the access type indicating non-3GPP and the REGISTRATION REQUEST message includes the Allowed PDU session status IE.</w:t>
      </w:r>
    </w:p>
    <w:p w14:paraId="45A870F7" w14:textId="77777777" w:rsidR="00302C0B" w:rsidRDefault="00302C0B" w:rsidP="00302C0B">
      <w:r>
        <w:t>If timer T3565 is running in the AMF, the AMF shall stop timer T3565 when a REGISTRATION REQUEST message is received.</w:t>
      </w:r>
    </w:p>
    <w:p w14:paraId="6A029459" w14:textId="77777777" w:rsidR="00302C0B" w:rsidRPr="00CC0C94" w:rsidRDefault="00302C0B" w:rsidP="00302C0B">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0020FF9" w14:textId="77777777" w:rsidR="00302C0B" w:rsidRPr="00CC0C94" w:rsidRDefault="00302C0B" w:rsidP="00302C0B">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A2B7DAD" w14:textId="77777777" w:rsidR="00302C0B" w:rsidRDefault="00302C0B" w:rsidP="00302C0B">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218134DC" w14:textId="77777777" w:rsidR="00302C0B" w:rsidRDefault="00302C0B" w:rsidP="00302C0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74D5A98B" w14:textId="77777777" w:rsidR="00302C0B" w:rsidRPr="0000154D" w:rsidRDefault="00302C0B" w:rsidP="00302C0B">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3D64098" w14:textId="77777777" w:rsidR="00302C0B" w:rsidRDefault="00302C0B" w:rsidP="00302C0B">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0D78CDE1" w14:textId="77777777" w:rsidR="00302C0B" w:rsidRPr="008C0E61" w:rsidRDefault="00302C0B" w:rsidP="00302C0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6E7EEF3A" w14:textId="77777777" w:rsidR="00302C0B" w:rsidRPr="008D17FF" w:rsidRDefault="00302C0B" w:rsidP="00302C0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16AC70A5" w14:textId="77777777" w:rsidR="00302C0B" w:rsidRDefault="00302C0B" w:rsidP="00302C0B">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Pr>
          <w:rFonts w:hint="eastAsia"/>
          <w:lang w:eastAsia="zh-CN"/>
        </w:rPr>
        <w:t>,</w:t>
      </w:r>
      <w:r>
        <w:t xml:space="preserve">th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706A250F" w14:textId="77777777" w:rsidR="00302C0B" w:rsidRDefault="00302C0B" w:rsidP="00302C0B">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331C965A" w14:textId="77777777" w:rsidR="00302C0B" w:rsidRDefault="00302C0B" w:rsidP="00302C0B">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r>
        <w:t xml:space="preserve"> </w:t>
      </w:r>
      <w:r w:rsidRPr="005C3A60">
        <w:t xml:space="preserve">If the registration area contains TAIs belonging to different PLMNs, which are equivalent PLMNs, </w:t>
      </w:r>
      <w:r>
        <w:t>and</w:t>
      </w:r>
    </w:p>
    <w:p w14:paraId="6AC0D5BB" w14:textId="77777777" w:rsidR="00302C0B" w:rsidRDefault="00302C0B" w:rsidP="00302C0B">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02D45B60" w14:textId="77777777" w:rsidR="00302C0B" w:rsidRDefault="00302C0B" w:rsidP="00302C0B">
      <w:pPr>
        <w:pStyle w:val="B1"/>
      </w:pPr>
      <w:r>
        <w:lastRenderedPageBreak/>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27C22FB1" w14:textId="77777777" w:rsidR="00302C0B" w:rsidRDefault="00302C0B" w:rsidP="00302C0B">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FAC6D85" w14:textId="77777777" w:rsidR="00302C0B" w:rsidRDefault="00302C0B" w:rsidP="00302C0B">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74F27E73" w14:textId="77777777" w:rsidR="00302C0B" w:rsidRPr="00A01A68" w:rsidRDefault="00302C0B" w:rsidP="00302C0B">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15E9FAA4" w14:textId="77777777" w:rsidR="00302C0B" w:rsidRDefault="00302C0B" w:rsidP="00302C0B">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4C41189B" w14:textId="77777777" w:rsidR="00302C0B" w:rsidRDefault="00302C0B" w:rsidP="00302C0B">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7859C088" w14:textId="77777777" w:rsidR="00302C0B" w:rsidRDefault="00302C0B" w:rsidP="00302C0B">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263C1386" w14:textId="77777777" w:rsidR="00302C0B" w:rsidRDefault="00302C0B" w:rsidP="00302C0B">
      <w:r>
        <w:t>The AMF shall include an active time value in the T3324 IE in the REGISTRATION ACCEPT message if the UE requested an active time value in the REGISTRATION REQUEST message and the AMF accepts the use of MICO mode and the use of active time.</w:t>
      </w:r>
    </w:p>
    <w:p w14:paraId="69C5C7BB" w14:textId="77777777" w:rsidR="00302C0B" w:rsidRPr="003C2D26" w:rsidRDefault="00302C0B" w:rsidP="00302C0B">
      <w:r w:rsidRPr="003C2D26">
        <w:t>If the UE does not include MICO indication IE in the REGISTRATION REQUEST message, then the AMF shall disable MICO mode if it was already enabled.</w:t>
      </w:r>
    </w:p>
    <w:p w14:paraId="638C38C8" w14:textId="77777777" w:rsidR="00302C0B" w:rsidRDefault="00302C0B" w:rsidP="00302C0B">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156B476C" w14:textId="77777777" w:rsidR="00302C0B" w:rsidRDefault="00302C0B" w:rsidP="00302C0B">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4F9FA9E3" w14:textId="77777777" w:rsidR="00302C0B" w:rsidRPr="00CC0C94" w:rsidRDefault="00302C0B" w:rsidP="00302C0B">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B455763" w14:textId="77777777" w:rsidR="00302C0B" w:rsidRPr="00CC0C94" w:rsidRDefault="00302C0B" w:rsidP="00302C0B">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t xml:space="preserve"> If the UE receives the </w:t>
      </w:r>
      <w:r>
        <w:rPr>
          <w:lang w:eastAsia="ko-KR"/>
        </w:rPr>
        <w:t>REGISTRATION ACCEPT message</w:t>
      </w:r>
      <w:r>
        <w:t xml:space="preserve"> with </w:t>
      </w:r>
      <w:r w:rsidRPr="00CC0C94">
        <w:t xml:space="preserve">the </w:t>
      </w:r>
      <w:r>
        <w:t xml:space="preserve">paging </w:t>
      </w:r>
      <w:r>
        <w:lastRenderedPageBreak/>
        <w:t>indication for voice services</w:t>
      </w:r>
      <w:r w:rsidRPr="00CC0C94">
        <w:t xml:space="preserve"> bit</w:t>
      </w:r>
      <w:r>
        <w:t xml:space="preserve"> set</w:t>
      </w:r>
      <w:r w:rsidRPr="00CC0C94">
        <w:t xml:space="preserve"> to "</w:t>
      </w:r>
      <w:r>
        <w:t>paging indication for voice services</w:t>
      </w:r>
      <w:r w:rsidRPr="00CC0C94">
        <w:t xml:space="preserve"> supported"</w:t>
      </w:r>
      <w:r>
        <w:t xml:space="preserve">, </w:t>
      </w:r>
      <w:r>
        <w:rPr>
          <w:lang w:eastAsia="zh-CN"/>
        </w:rPr>
        <w:t xml:space="preserve">the </w:t>
      </w:r>
      <w:r>
        <w:rPr>
          <w:noProof/>
        </w:rPr>
        <w:t xml:space="preserve">UE </w:t>
      </w:r>
      <w:r w:rsidRPr="003E77AE">
        <w:rPr>
          <w:noProof/>
        </w:rPr>
        <w:t>NAS layer</w:t>
      </w:r>
      <w:r>
        <w:rPr>
          <w:noProof/>
        </w:rPr>
        <w:t xml:space="preserve"> </w:t>
      </w:r>
      <w:r w:rsidRPr="003E77AE">
        <w:rPr>
          <w:noProof/>
        </w:rPr>
        <w:t>inform</w:t>
      </w:r>
      <w:r>
        <w:rPr>
          <w:noProof/>
        </w:rPr>
        <w:t>s</w:t>
      </w:r>
      <w:r w:rsidRPr="003E77AE">
        <w:rPr>
          <w:noProof/>
        </w:rPr>
        <w:t xml:space="preserve"> the lower layers that paging indication for voice services is supported.</w:t>
      </w:r>
      <w:r w:rsidRPr="007C62D6">
        <w:t xml:space="preserve"> </w:t>
      </w:r>
      <w:r>
        <w:t xml:space="preserve">Otherwise, </w:t>
      </w:r>
      <w:r>
        <w:rPr>
          <w:lang w:eastAsia="zh-CN"/>
        </w:rPr>
        <w:t xml:space="preserve">the </w:t>
      </w:r>
      <w:r>
        <w:rPr>
          <w:noProof/>
        </w:rPr>
        <w:t xml:space="preserve">UE </w:t>
      </w:r>
      <w:r w:rsidRPr="003E77AE">
        <w:rPr>
          <w:noProof/>
        </w:rPr>
        <w:t>NAS layer</w:t>
      </w:r>
      <w:r>
        <w:rPr>
          <w:noProof/>
        </w:rPr>
        <w:t xml:space="preserve"> </w:t>
      </w:r>
      <w:r w:rsidRPr="003E77AE">
        <w:rPr>
          <w:noProof/>
        </w:rPr>
        <w:t>inform</w:t>
      </w:r>
      <w:r>
        <w:rPr>
          <w:noProof/>
        </w:rPr>
        <w:t>s</w:t>
      </w:r>
      <w:r w:rsidRPr="003E77AE">
        <w:rPr>
          <w:noProof/>
        </w:rPr>
        <w:t xml:space="preserve"> the lower layers that paging indication for voice services is </w:t>
      </w:r>
      <w:r>
        <w:rPr>
          <w:noProof/>
        </w:rPr>
        <w:t xml:space="preserve">not </w:t>
      </w:r>
      <w:r w:rsidRPr="003E77AE">
        <w:rPr>
          <w:noProof/>
        </w:rPr>
        <w:t>supported.</w:t>
      </w:r>
    </w:p>
    <w:p w14:paraId="6E363659" w14:textId="77777777" w:rsidR="00302C0B" w:rsidRPr="00CC0C94" w:rsidRDefault="00302C0B" w:rsidP="00302C0B">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0CFD5D1" w14:textId="77777777" w:rsidR="00302C0B" w:rsidRDefault="00302C0B" w:rsidP="00302C0B">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304A728B" w14:textId="77777777" w:rsidR="00302C0B" w:rsidRDefault="00302C0B" w:rsidP="00302C0B">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3318FA24" w14:textId="77777777" w:rsidR="00302C0B" w:rsidRDefault="00302C0B" w:rsidP="00302C0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60410108" w14:textId="77777777" w:rsidR="00302C0B" w:rsidRDefault="00302C0B" w:rsidP="00302C0B">
      <w:pPr>
        <w:pStyle w:val="B1"/>
      </w:pPr>
      <w:r>
        <w:t>-</w:t>
      </w:r>
      <w:r>
        <w:tab/>
        <w:t>both of them;</w:t>
      </w:r>
    </w:p>
    <w:p w14:paraId="38D17476" w14:textId="77777777" w:rsidR="00302C0B" w:rsidRDefault="00302C0B" w:rsidP="00302C0B">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66DA390" w14:textId="77777777" w:rsidR="00302C0B" w:rsidRDefault="00302C0B" w:rsidP="00302C0B">
      <w:r w:rsidRPr="00CC0C94">
        <w:t xml:space="preserve">If the </w:t>
      </w:r>
      <w:r>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4728BD34" w14:textId="77777777" w:rsidR="00302C0B" w:rsidRDefault="00302C0B" w:rsidP="00302C0B">
      <w:r w:rsidRPr="00CC0C94">
        <w:t xml:space="preserve">If the </w:t>
      </w:r>
      <w:r>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00EF5155" w14:textId="77777777" w:rsidR="00302C0B" w:rsidRDefault="00302C0B" w:rsidP="00302C0B">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780FCA65" w14:textId="77777777" w:rsidR="00302C0B" w:rsidRDefault="00302C0B" w:rsidP="00302C0B">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10D47E74" w14:textId="77777777" w:rsidR="00302C0B" w:rsidRPr="00CC0C94" w:rsidRDefault="00302C0B" w:rsidP="00302C0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303ED99" w14:textId="77777777" w:rsidR="00302C0B" w:rsidRDefault="00302C0B" w:rsidP="00302C0B">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08BEEF09" w14:textId="77777777" w:rsidR="00302C0B" w:rsidRPr="00CC0C94" w:rsidRDefault="00302C0B" w:rsidP="00302C0B">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1FE4E7B1" w14:textId="77777777" w:rsidR="00302C0B" w:rsidRDefault="00302C0B" w:rsidP="00302C0B">
      <w:r>
        <w:t>If:</w:t>
      </w:r>
    </w:p>
    <w:p w14:paraId="2B99265A" w14:textId="77777777" w:rsidR="00302C0B" w:rsidRDefault="00302C0B" w:rsidP="00302C0B">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D611540" w14:textId="77777777" w:rsidR="00302C0B" w:rsidRDefault="00302C0B" w:rsidP="00302C0B">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007907D4" w14:textId="77777777" w:rsidR="00302C0B" w:rsidRDefault="00302C0B" w:rsidP="00302C0B">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E2DFFBF" w14:textId="77777777" w:rsidR="00302C0B" w:rsidRPr="00CC0C94" w:rsidRDefault="00302C0B" w:rsidP="00302C0B">
      <w:pPr>
        <w:rPr>
          <w:lang w:eastAsia="ko-KR"/>
        </w:rPr>
      </w:pPr>
      <w:r w:rsidRPr="00CC0C94">
        <w:lastRenderedPageBreak/>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05B910EB" w14:textId="77777777" w:rsidR="00302C0B" w:rsidRPr="00CC0C94" w:rsidRDefault="00302C0B" w:rsidP="00302C0B">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27CAADBC" w14:textId="77777777" w:rsidR="00302C0B" w:rsidRPr="00CC0C94" w:rsidRDefault="00302C0B" w:rsidP="00302C0B">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2577DF23" w14:textId="77777777" w:rsidR="00302C0B" w:rsidRPr="00CC0C94" w:rsidRDefault="00302C0B" w:rsidP="00302C0B">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02B81364" w14:textId="77777777" w:rsidR="00302C0B" w:rsidRPr="00CC0C94" w:rsidRDefault="00302C0B" w:rsidP="00302C0B">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6ACC965A" w14:textId="77777777" w:rsidR="00302C0B" w:rsidRPr="00CC0C94" w:rsidRDefault="00302C0B" w:rsidP="00302C0B">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45B0EF49" w14:textId="77777777" w:rsidR="00302C0B" w:rsidRPr="00CC0C94" w:rsidRDefault="00302C0B" w:rsidP="00302C0B">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2FD8A65A" w14:textId="77777777" w:rsidR="00302C0B" w:rsidRDefault="00302C0B" w:rsidP="00302C0B">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25729494" w14:textId="77777777" w:rsidR="00302C0B" w:rsidRDefault="00302C0B" w:rsidP="00302C0B">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37BAA8FD" w14:textId="77777777" w:rsidR="00302C0B" w:rsidRDefault="00302C0B" w:rsidP="00302C0B">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0EF1C6BB" w14:textId="77777777" w:rsidR="00302C0B" w:rsidRPr="00CC0C94" w:rsidRDefault="00302C0B" w:rsidP="00302C0B">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6C61BF16" w14:textId="77777777" w:rsidR="00302C0B" w:rsidRPr="00E3109B" w:rsidRDefault="00302C0B" w:rsidP="00302C0B">
      <w:r w:rsidRPr="00E3109B">
        <w:t xml:space="preserve">If the UE has included the </w:t>
      </w:r>
      <w:r>
        <w:t>s</w:t>
      </w:r>
      <w:r w:rsidRPr="00E3109B">
        <w:t>ervice-level device ID set to the CAA-level UAV ID in the Service-level-AA container IE of the REGISTRATION REQUEST message, and if:</w:t>
      </w:r>
    </w:p>
    <w:p w14:paraId="7CEC8FF2" w14:textId="77777777" w:rsidR="00302C0B" w:rsidRPr="00E3109B" w:rsidRDefault="00302C0B" w:rsidP="00302C0B">
      <w:pPr>
        <w:ind w:left="568" w:hanging="284"/>
      </w:pPr>
      <w:r w:rsidRPr="00E3109B">
        <w:t>-</w:t>
      </w:r>
      <w:r w:rsidRPr="00E3109B">
        <w:tab/>
        <w:t>the UE has a valid aerial UE subscription information; and</w:t>
      </w:r>
    </w:p>
    <w:p w14:paraId="1A5B38EB" w14:textId="77777777" w:rsidR="00302C0B" w:rsidRPr="00E3109B" w:rsidRDefault="00302C0B" w:rsidP="00302C0B">
      <w:pPr>
        <w:ind w:left="568" w:hanging="284"/>
      </w:pPr>
      <w:r w:rsidRPr="00E3109B">
        <w:t>-</w:t>
      </w:r>
      <w:r w:rsidRPr="00E3109B">
        <w:tab/>
        <w:t>the UUAA procedure is to be performed during the registration procedure according to operator policy; and</w:t>
      </w:r>
    </w:p>
    <w:p w14:paraId="38A3488B" w14:textId="77777777" w:rsidR="00302C0B" w:rsidRPr="00E3109B" w:rsidRDefault="00302C0B" w:rsidP="00302C0B">
      <w:pPr>
        <w:ind w:left="568" w:hanging="284"/>
      </w:pPr>
      <w:r w:rsidRPr="00E3109B">
        <w:t>-</w:t>
      </w:r>
      <w:r w:rsidRPr="00E3109B">
        <w:tab/>
        <w:t xml:space="preserve">there is no valid </w:t>
      </w:r>
      <w:r>
        <w:t xml:space="preserve">successful </w:t>
      </w:r>
      <w:r w:rsidRPr="00E3109B">
        <w:t>UUAA result for the UE in the UE 5GMM context,</w:t>
      </w:r>
    </w:p>
    <w:p w14:paraId="6B22C6AC" w14:textId="77777777" w:rsidR="00302C0B" w:rsidRDefault="00302C0B" w:rsidP="00302C0B">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302CADF2" w14:textId="77777777" w:rsidR="00302C0B" w:rsidRPr="00E3109B" w:rsidRDefault="00302C0B" w:rsidP="00302C0B">
      <w:r w:rsidRPr="00E3109B">
        <w:t xml:space="preserve">If the UE has included the </w:t>
      </w:r>
      <w:r>
        <w:t>s</w:t>
      </w:r>
      <w:r w:rsidRPr="00E3109B">
        <w:t>ervice-level device ID set to the CAA-level UAV ID in the Service-level-AA container IE of the REGISTRATION REQUEST message, and if:</w:t>
      </w:r>
    </w:p>
    <w:p w14:paraId="3D19E153" w14:textId="77777777" w:rsidR="00302C0B" w:rsidRPr="00E3109B" w:rsidRDefault="00302C0B" w:rsidP="00302C0B">
      <w:pPr>
        <w:ind w:left="568" w:hanging="284"/>
      </w:pPr>
      <w:r w:rsidRPr="00E3109B">
        <w:t>-</w:t>
      </w:r>
      <w:r w:rsidRPr="00E3109B">
        <w:tab/>
        <w:t xml:space="preserve">the UE has a valid aerial UE subscription information; </w:t>
      </w:r>
    </w:p>
    <w:p w14:paraId="24E600C6" w14:textId="77777777" w:rsidR="00302C0B" w:rsidRPr="00E3109B" w:rsidRDefault="00302C0B" w:rsidP="00302C0B">
      <w:pPr>
        <w:ind w:left="568" w:hanging="284"/>
      </w:pPr>
      <w:r w:rsidRPr="00E3109B">
        <w:t>-</w:t>
      </w:r>
      <w:r w:rsidRPr="00E3109B">
        <w:tab/>
        <w:t>the UUAA procedure is to be performed during the registration procedure according to operator policy; and</w:t>
      </w:r>
    </w:p>
    <w:p w14:paraId="26B87AAE" w14:textId="77777777" w:rsidR="00302C0B" w:rsidRPr="00E3109B" w:rsidRDefault="00302C0B" w:rsidP="00302C0B">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0E473B62" w14:textId="77777777" w:rsidR="00302C0B" w:rsidRPr="00FD7D39" w:rsidRDefault="00302C0B" w:rsidP="00302C0B">
      <w:pPr>
        <w:rPr>
          <w:lang w:val="en-US"/>
        </w:rPr>
      </w:pPr>
      <w:r>
        <w:lastRenderedPageBreak/>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field in the service-level-AA response </w:t>
      </w:r>
      <w:r w:rsidRPr="00572A72">
        <w:t>to "Service level authentication and authorization was successful"</w:t>
      </w:r>
      <w:r w:rsidRPr="00E3109B">
        <w:t>.</w:t>
      </w:r>
    </w:p>
    <w:p w14:paraId="5DBDCDBB" w14:textId="77777777" w:rsidR="00302C0B" w:rsidRDefault="00302C0B" w:rsidP="00302C0B">
      <w:r w:rsidRPr="00E3109B">
        <w:t xml:space="preserve">If the AMF determines that the UUAA-MM procedure needs to be performed for a UE, the AMF has not received the </w:t>
      </w:r>
      <w:r>
        <w:t>s</w:t>
      </w:r>
      <w:r w:rsidRPr="00E3109B">
        <w:t>ervice</w:t>
      </w:r>
      <w:r>
        <w:t xml:space="preserve"> -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558A6270"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38EF44EB"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4E33CA3B" w14:textId="77777777" w:rsidR="00302C0B" w:rsidRDefault="00302C0B" w:rsidP="00302C0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33E211A0" w14:textId="77777777" w:rsidR="00302C0B" w:rsidRPr="004C2DA5" w:rsidRDefault="00302C0B" w:rsidP="00302C0B">
      <w:pPr>
        <w:pStyle w:val="NO"/>
      </w:pPr>
      <w:r w:rsidRPr="002C1FFB">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02CAF8F3" w14:textId="77777777" w:rsidR="00302C0B" w:rsidRPr="005632A3" w:rsidRDefault="00302C0B" w:rsidP="00302C0B">
      <w:r w:rsidRPr="005632A3">
        <w:t>If the AMF received the list of TAIs from the satellite NG-RAN as described in 3GPP TS 23.501 [8], and determines that any but not all TAIs in the received list of TAIs is forbidden for roaming or for regional provision of service as per information from the UDM and operator's choice, the AMF shall include the TAI(s) in:</w:t>
      </w:r>
    </w:p>
    <w:p w14:paraId="3FBD433E" w14:textId="77777777" w:rsidR="00302C0B" w:rsidRPr="005632A3" w:rsidRDefault="00302C0B" w:rsidP="00302C0B">
      <w:pPr>
        <w:pStyle w:val="B1"/>
      </w:pPr>
      <w:r w:rsidRPr="005632A3">
        <w:t>a) the Forbidden TAI(s) for the list of "5GS forbidden tracking areas for roaming" IE; or</w:t>
      </w:r>
    </w:p>
    <w:p w14:paraId="5AC96782" w14:textId="77777777" w:rsidR="00302C0B" w:rsidRPr="005632A3" w:rsidRDefault="00302C0B" w:rsidP="00302C0B">
      <w:pPr>
        <w:pStyle w:val="B1"/>
      </w:pPr>
      <w:r w:rsidRPr="005632A3">
        <w:t>b) the Forbidden TAI(s) for the list of "5GS forbidden tracking areas for regional provision of service" IE; or</w:t>
      </w:r>
    </w:p>
    <w:p w14:paraId="7B94C9BA" w14:textId="77777777" w:rsidR="00302C0B" w:rsidRPr="005632A3" w:rsidRDefault="00302C0B" w:rsidP="00302C0B">
      <w:pPr>
        <w:pStyle w:val="B1"/>
      </w:pPr>
      <w:r w:rsidRPr="005632A3">
        <w:t>c)</w:t>
      </w:r>
      <w:r w:rsidRPr="005632A3">
        <w:tab/>
        <w:t>both;</w:t>
      </w:r>
    </w:p>
    <w:p w14:paraId="160BED2B" w14:textId="77777777" w:rsidR="00302C0B" w:rsidRPr="005632A3" w:rsidRDefault="00302C0B" w:rsidP="00302C0B">
      <w:r w:rsidRPr="005632A3">
        <w:t>in the REGISTRATION ACCEPT message.</w:t>
      </w:r>
    </w:p>
    <w:p w14:paraId="62964331" w14:textId="77777777" w:rsidR="00302C0B" w:rsidRPr="005632A3" w:rsidRDefault="00302C0B" w:rsidP="00302C0B">
      <w:pPr>
        <w:pStyle w:val="NO"/>
      </w:pPr>
      <w:r w:rsidRPr="005632A3">
        <w:t>NOTE 7a:</w:t>
      </w:r>
      <w:r w:rsidRPr="005632A3">
        <w:tab/>
        <w:t>"5GS forbidden tracking areas for roaming" corresponds to cause values #13 and #15, and "5GS forbidden tracking areas for regional provision of service" corresponds cause value #12.</w:t>
      </w:r>
    </w:p>
    <w:p w14:paraId="399C8DF6" w14:textId="77777777" w:rsidR="00302C0B" w:rsidRPr="004A5232" w:rsidRDefault="00302C0B" w:rsidP="00302C0B">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45FEE411" w14:textId="77777777" w:rsidR="00302C0B" w:rsidRPr="004A5232" w:rsidRDefault="00302C0B" w:rsidP="00302C0B">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5E8047E0" w14:textId="77777777" w:rsidR="00302C0B" w:rsidRPr="004A5232" w:rsidRDefault="00302C0B" w:rsidP="00302C0B">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7A524532" w14:textId="77777777" w:rsidR="00302C0B" w:rsidRPr="00E062DB" w:rsidRDefault="00302C0B" w:rsidP="00302C0B">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413593CA" w14:textId="77777777" w:rsidR="00302C0B" w:rsidRPr="00E062DB" w:rsidRDefault="00302C0B" w:rsidP="00302C0B">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3F737357" w14:textId="77777777" w:rsidR="00302C0B" w:rsidRPr="004A5232" w:rsidRDefault="00302C0B" w:rsidP="00302C0B">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w:t>
      </w:r>
      <w:r w:rsidRPr="004A5232">
        <w:lastRenderedPageBreak/>
        <w:t>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B1CAAF8" w14:textId="77777777" w:rsidR="00302C0B" w:rsidRPr="00470E32" w:rsidRDefault="00302C0B" w:rsidP="00302C0B">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5D7C82F" w14:textId="77777777" w:rsidR="00302C0B" w:rsidRDefault="00302C0B" w:rsidP="00302C0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62276F9D" w14:textId="77777777" w:rsidR="00302C0B" w:rsidRPr="000759DA" w:rsidRDefault="00302C0B" w:rsidP="00302C0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1DF1D140" w14:textId="77777777" w:rsidR="00302C0B" w:rsidRPr="003300D6" w:rsidRDefault="00302C0B" w:rsidP="00302C0B">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60F53759" w14:textId="77777777" w:rsidR="00302C0B" w:rsidRPr="003300D6" w:rsidRDefault="00302C0B" w:rsidP="00302C0B">
      <w:pPr>
        <w:pStyle w:val="NO"/>
        <w:snapToGrid w:val="0"/>
      </w:pPr>
      <w:r w:rsidRPr="004C2DA5">
        <w:t>NOTE </w:t>
      </w:r>
      <w:r>
        <w:t>7</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3A594CE4" w14:textId="77777777" w:rsidR="00302C0B" w:rsidRDefault="00302C0B" w:rsidP="00302C0B">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0EE78E77" w14:textId="77777777" w:rsidR="00302C0B" w:rsidRDefault="00302C0B" w:rsidP="00302C0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64511138" w14:textId="77777777" w:rsidR="00302C0B" w:rsidRPr="008E342A" w:rsidRDefault="00302C0B" w:rsidP="00302C0B">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50E6EB5" w14:textId="77777777" w:rsidR="00302C0B" w:rsidRPr="008E342A" w:rsidRDefault="00302C0B" w:rsidP="00302C0B">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65B9D5AA" w14:textId="77777777" w:rsidR="00302C0B" w:rsidRPr="008E342A" w:rsidRDefault="00302C0B" w:rsidP="00302C0B">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546D8A4" w14:textId="77777777" w:rsidR="00302C0B" w:rsidRPr="008E342A" w:rsidRDefault="00302C0B" w:rsidP="00302C0B">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9F1C50D" w14:textId="77777777" w:rsidR="00302C0B" w:rsidRPr="008E342A" w:rsidRDefault="00302C0B" w:rsidP="00302C0B">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B21436A" w14:textId="77777777" w:rsidR="00302C0B" w:rsidRDefault="00302C0B" w:rsidP="00302C0B">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623FC1F" w14:textId="77777777" w:rsidR="00302C0B" w:rsidRPr="008E342A" w:rsidRDefault="00302C0B" w:rsidP="00302C0B">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2D8BF719" w14:textId="77777777" w:rsidR="00302C0B" w:rsidRPr="008E342A" w:rsidRDefault="00302C0B" w:rsidP="00302C0B">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6D9338A5" w14:textId="77777777" w:rsidR="00302C0B" w:rsidRPr="008E342A" w:rsidRDefault="00302C0B" w:rsidP="00302C0B">
      <w:pPr>
        <w:pStyle w:val="B1"/>
      </w:pPr>
      <w:r w:rsidRPr="008E342A">
        <w:lastRenderedPageBreak/>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3F1057B" w14:textId="77777777" w:rsidR="00302C0B" w:rsidRPr="008E342A" w:rsidRDefault="00302C0B" w:rsidP="00302C0B">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06C1D1F" w14:textId="77777777" w:rsidR="00302C0B" w:rsidRDefault="00302C0B" w:rsidP="00302C0B">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EA5F525" w14:textId="77777777" w:rsidR="00302C0B" w:rsidRPr="008E342A" w:rsidRDefault="00302C0B" w:rsidP="00302C0B">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5FBA5FD6" w14:textId="77777777" w:rsidR="00302C0B" w:rsidRDefault="00302C0B" w:rsidP="00302C0B">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0BFB74F4" w14:textId="77777777" w:rsidR="00302C0B" w:rsidRPr="00310A16" w:rsidRDefault="00302C0B" w:rsidP="00302C0B">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48C270CF" w14:textId="77777777" w:rsidR="00302C0B" w:rsidRPr="00470E32" w:rsidRDefault="00302C0B" w:rsidP="00302C0B">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IE</w:t>
      </w:r>
      <w:r>
        <w:rPr>
          <w:rFonts w:hint="eastAsia"/>
          <w:lang w:eastAsia="zh-CN"/>
        </w:rPr>
        <w:t>,</w:t>
      </w:r>
      <w:r>
        <w:rPr>
          <w:lang w:eastAsia="zh-CN"/>
        </w:rPr>
        <w:t xml:space="preserve"> </w:t>
      </w:r>
      <w:r>
        <w:t>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666E8991" w14:textId="77777777" w:rsidR="00302C0B" w:rsidRPr="00470E32" w:rsidRDefault="00302C0B" w:rsidP="00302C0B">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9A06DBF" w14:textId="77777777" w:rsidR="00302C0B" w:rsidRDefault="00302C0B" w:rsidP="00302C0B">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A9F0BB5" w14:textId="77777777" w:rsidR="00302C0B" w:rsidRDefault="00302C0B" w:rsidP="00302C0B">
      <w:pPr>
        <w:pStyle w:val="B1"/>
      </w:pPr>
      <w:r w:rsidRPr="001344AD">
        <w:t>a)</w:t>
      </w:r>
      <w:r>
        <w:tab/>
        <w:t>stop timer T3448 if it is running; and</w:t>
      </w:r>
    </w:p>
    <w:p w14:paraId="2290F7FF" w14:textId="77777777" w:rsidR="00302C0B" w:rsidRPr="00CC0C94" w:rsidRDefault="00302C0B" w:rsidP="00302C0B">
      <w:pPr>
        <w:pStyle w:val="B1"/>
        <w:rPr>
          <w:lang w:eastAsia="ja-JP"/>
        </w:rPr>
      </w:pPr>
      <w:r>
        <w:t>b)</w:t>
      </w:r>
      <w:r w:rsidRPr="00CC0C94">
        <w:tab/>
        <w:t>start timer T3448 with the value provided in the T3448 value IE.</w:t>
      </w:r>
    </w:p>
    <w:p w14:paraId="2E86B1ED" w14:textId="77777777" w:rsidR="00302C0B" w:rsidRPr="00CC0C94" w:rsidRDefault="00302C0B" w:rsidP="00302C0B">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064A519" w14:textId="77777777" w:rsidR="00302C0B" w:rsidRPr="00470E32" w:rsidRDefault="00302C0B" w:rsidP="00302C0B">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301E54F3" w14:textId="77777777" w:rsidR="00302C0B" w:rsidRPr="00470E32" w:rsidRDefault="00302C0B" w:rsidP="00302C0B">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16ADAFD8" w14:textId="77777777" w:rsidR="00302C0B" w:rsidRDefault="00302C0B" w:rsidP="00302C0B">
      <w:r w:rsidRPr="00A16F0D">
        <w:t>If the 5GS update type IE was included in the REGISTRATION REQUEST message with the SMS requested bit set to "SMS over NAS supported" and:</w:t>
      </w:r>
    </w:p>
    <w:p w14:paraId="203FB0DC" w14:textId="77777777" w:rsidR="00302C0B" w:rsidRDefault="00302C0B" w:rsidP="00302C0B">
      <w:pPr>
        <w:pStyle w:val="B1"/>
      </w:pPr>
      <w:r>
        <w:t>a)</w:t>
      </w:r>
      <w:r>
        <w:tab/>
        <w:t>the SMSF address is stored in the UE 5GMM context and:</w:t>
      </w:r>
    </w:p>
    <w:p w14:paraId="4670B506" w14:textId="77777777" w:rsidR="00302C0B" w:rsidRDefault="00302C0B" w:rsidP="00302C0B">
      <w:pPr>
        <w:pStyle w:val="B2"/>
      </w:pPr>
      <w:r>
        <w:t>1)</w:t>
      </w:r>
      <w:r>
        <w:tab/>
        <w:t>the UE is considered available for SMS over NAS; or</w:t>
      </w:r>
    </w:p>
    <w:p w14:paraId="6CDD7D7F" w14:textId="77777777" w:rsidR="00302C0B" w:rsidRDefault="00302C0B" w:rsidP="00302C0B">
      <w:pPr>
        <w:pStyle w:val="B2"/>
      </w:pPr>
      <w:r>
        <w:t>2)</w:t>
      </w:r>
      <w:r>
        <w:tab/>
        <w:t>the UE is considered not available for SMS over NAS and the SMSF has confirmed that the activation of the SMS service is successful; or</w:t>
      </w:r>
    </w:p>
    <w:p w14:paraId="08245492" w14:textId="77777777" w:rsidR="00302C0B" w:rsidRDefault="00302C0B" w:rsidP="00302C0B">
      <w:pPr>
        <w:pStyle w:val="B1"/>
        <w:rPr>
          <w:lang w:eastAsia="zh-CN"/>
        </w:rPr>
      </w:pPr>
      <w:r>
        <w:t>b)</w:t>
      </w:r>
      <w:r>
        <w:tab/>
        <w:t>the SMSF address is not stored in the UE 5GMM context, the SMSF selection is successful and the SMSF has confirmed that the activation of the SMS service is successful;</w:t>
      </w:r>
    </w:p>
    <w:p w14:paraId="74CD1A03" w14:textId="77777777" w:rsidR="00302C0B" w:rsidRDefault="00302C0B" w:rsidP="00302C0B">
      <w:r>
        <w:lastRenderedPageBreak/>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7B6BCF09" w14:textId="77777777" w:rsidR="00302C0B" w:rsidRDefault="00302C0B" w:rsidP="00302C0B">
      <w:pPr>
        <w:pStyle w:val="B1"/>
      </w:pPr>
      <w:r>
        <w:t>a)</w:t>
      </w:r>
      <w:r>
        <w:tab/>
        <w:t>store the SMSF address in the UE 5GMM context if not stored already; and</w:t>
      </w:r>
    </w:p>
    <w:p w14:paraId="71F2867A" w14:textId="77777777" w:rsidR="00302C0B" w:rsidRDefault="00302C0B" w:rsidP="00302C0B">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001DDA0E" w14:textId="77777777" w:rsidR="00302C0B" w:rsidRDefault="00302C0B" w:rsidP="00302C0B">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1442F593" w14:textId="77777777" w:rsidR="00302C0B" w:rsidRDefault="00302C0B" w:rsidP="00302C0B">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7D3BB81" w14:textId="77777777" w:rsidR="00302C0B" w:rsidRDefault="00302C0B" w:rsidP="00302C0B">
      <w:pPr>
        <w:pStyle w:val="B1"/>
      </w:pPr>
      <w:r>
        <w:t>a)</w:t>
      </w:r>
      <w:r>
        <w:tab/>
        <w:t xml:space="preserve">mark the 5GMM context to indicate that </w:t>
      </w:r>
      <w:r>
        <w:rPr>
          <w:rFonts w:hint="eastAsia"/>
          <w:lang w:eastAsia="zh-CN"/>
        </w:rPr>
        <w:t xml:space="preserve">the UE is not available for </w:t>
      </w:r>
      <w:r>
        <w:t>SMS over NAS; and</w:t>
      </w:r>
    </w:p>
    <w:p w14:paraId="40CD276D" w14:textId="77777777" w:rsidR="00302C0B" w:rsidRDefault="00302C0B" w:rsidP="00302C0B">
      <w:pPr>
        <w:pStyle w:val="NO"/>
      </w:pPr>
      <w:r>
        <w:t>NOTE 8:</w:t>
      </w:r>
      <w:r>
        <w:tab/>
        <w:t>The AMF can notify the SMSF that the UE is deregistered from SMS over NAS based on local configuration.</w:t>
      </w:r>
    </w:p>
    <w:p w14:paraId="196E4B4E" w14:textId="77777777" w:rsidR="00302C0B" w:rsidRDefault="00302C0B" w:rsidP="00302C0B">
      <w:pPr>
        <w:pStyle w:val="B1"/>
      </w:pPr>
      <w:r>
        <w:t>b)</w:t>
      </w:r>
      <w:r>
        <w:tab/>
        <w:t>set the SMS allowed bit of the 5GS registration result IE to "SMS over NAS not allowed" in the REGISTRATION ACCEPT message.</w:t>
      </w:r>
    </w:p>
    <w:p w14:paraId="374BA67C" w14:textId="77777777" w:rsidR="00302C0B" w:rsidRDefault="00302C0B" w:rsidP="00302C0B">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C3EB0E5" w14:textId="77777777" w:rsidR="00302C0B" w:rsidRPr="0014273D" w:rsidRDefault="00302C0B" w:rsidP="00302C0B">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3C1536D4" w14:textId="77777777" w:rsidR="00302C0B" w:rsidRDefault="00302C0B" w:rsidP="00302C0B">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4E543C0" w14:textId="77777777" w:rsidR="00302C0B" w:rsidRDefault="00302C0B" w:rsidP="00302C0B">
      <w:pPr>
        <w:pStyle w:val="B1"/>
      </w:pPr>
      <w:r>
        <w:t>a)</w:t>
      </w:r>
      <w:r>
        <w:tab/>
        <w:t>"3GPP access", the UE:</w:t>
      </w:r>
    </w:p>
    <w:p w14:paraId="3A64E355" w14:textId="77777777" w:rsidR="00302C0B" w:rsidRDefault="00302C0B" w:rsidP="00302C0B">
      <w:pPr>
        <w:pStyle w:val="B2"/>
      </w:pPr>
      <w:r>
        <w:t>-</w:t>
      </w:r>
      <w:r>
        <w:tab/>
        <w:t>shall consider itself as being registered to 3GPP access only; and</w:t>
      </w:r>
    </w:p>
    <w:p w14:paraId="4B7211C4" w14:textId="77777777" w:rsidR="00302C0B" w:rsidRDefault="00302C0B" w:rsidP="00302C0B">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2205687" w14:textId="77777777" w:rsidR="00302C0B" w:rsidRDefault="00302C0B" w:rsidP="00302C0B">
      <w:pPr>
        <w:pStyle w:val="B1"/>
      </w:pPr>
      <w:r>
        <w:t>b)</w:t>
      </w:r>
      <w:r>
        <w:tab/>
        <w:t>"N</w:t>
      </w:r>
      <w:r w:rsidRPr="00470D7A">
        <w:t>on-3GPP access</w:t>
      </w:r>
      <w:r>
        <w:t>", the UE:</w:t>
      </w:r>
    </w:p>
    <w:p w14:paraId="5DA48070" w14:textId="77777777" w:rsidR="00302C0B" w:rsidRDefault="00302C0B" w:rsidP="00302C0B">
      <w:pPr>
        <w:pStyle w:val="B2"/>
      </w:pPr>
      <w:r>
        <w:t>-</w:t>
      </w:r>
      <w:r>
        <w:tab/>
        <w:t>shall consider itself as being registered to n</w:t>
      </w:r>
      <w:r w:rsidRPr="00470D7A">
        <w:t>on-</w:t>
      </w:r>
      <w:r>
        <w:t>3GPP access only; and</w:t>
      </w:r>
    </w:p>
    <w:p w14:paraId="0AE02B39" w14:textId="77777777" w:rsidR="00302C0B" w:rsidRDefault="00302C0B" w:rsidP="00302C0B">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54E6D7B6" w14:textId="77777777" w:rsidR="00302C0B" w:rsidRPr="00E814A3" w:rsidRDefault="00302C0B" w:rsidP="00302C0B">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36EE4F30" w14:textId="77777777" w:rsidR="00302C0B" w:rsidRDefault="00302C0B" w:rsidP="00302C0B">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6F60B7C1" w14:textId="77777777" w:rsidR="00302C0B" w:rsidRDefault="00302C0B" w:rsidP="00302C0B">
      <w:r>
        <w:rPr>
          <w:rFonts w:hint="eastAsia"/>
        </w:rPr>
        <w:t>The AMF shall include the a</w:t>
      </w:r>
      <w:r>
        <w:t>llowed NSSAI</w:t>
      </w:r>
      <w:r>
        <w:rPr>
          <w:rFonts w:hint="eastAsia"/>
        </w:rPr>
        <w:t xml:space="preserve"> </w:t>
      </w:r>
      <w:r w:rsidRPr="0072230B">
        <w:t>for the current PLMN</w:t>
      </w:r>
      <w:r w:rsidRPr="00EC66BC">
        <w:rPr>
          <w:rFonts w:eastAsia="Malgun Gothic"/>
        </w:rPr>
        <w:t xml:space="preserve"> </w:t>
      </w:r>
      <w:r>
        <w:rPr>
          <w:rFonts w:eastAsia="Malgun Gothic"/>
        </w:rPr>
        <w:t>or SNPN</w:t>
      </w:r>
      <w:r w:rsidRPr="0072230B">
        <w:t xml:space="preserve">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for the current PLMN</w:t>
      </w:r>
      <w:r w:rsidRPr="00EC66BC">
        <w:rPr>
          <w:rFonts w:eastAsia="Malgun Gothic"/>
        </w:rPr>
        <w:t xml:space="preserve"> </w:t>
      </w:r>
      <w:r>
        <w:rPr>
          <w:rFonts w:eastAsia="Malgun Gothic"/>
        </w:rPr>
        <w:t>or SNPN</w:t>
      </w:r>
      <w:r w:rsidRPr="00B241DA">
        <w:t xml:space="preserve">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w:t>
      </w:r>
      <w:r>
        <w:lastRenderedPageBreak/>
        <w:t xml:space="preserve">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C7666B7" w14:textId="77777777" w:rsidR="00302C0B" w:rsidRDefault="00302C0B" w:rsidP="00302C0B">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154F6136" w14:textId="77777777" w:rsidR="00302C0B" w:rsidRDefault="00302C0B" w:rsidP="00302C0B">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2151094B" w14:textId="77777777" w:rsidR="00302C0B" w:rsidRPr="002E24BF" w:rsidRDefault="00302C0B" w:rsidP="00302C0B">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3CDE5052" w14:textId="77777777" w:rsidR="00302C0B" w:rsidRDefault="00302C0B" w:rsidP="00302C0B">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37BC3DF8" w14:textId="77777777" w:rsidR="00302C0B" w:rsidRDefault="00302C0B" w:rsidP="00302C0B">
      <w:pPr>
        <w:pStyle w:val="NO"/>
      </w:pPr>
      <w:r>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4BA22750" w14:textId="77777777" w:rsidR="00302C0B" w:rsidRPr="00B36F7E" w:rsidRDefault="00302C0B" w:rsidP="00302C0B">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26CB0833" w14:textId="77777777" w:rsidR="00302C0B" w:rsidRPr="00B36F7E" w:rsidRDefault="00302C0B" w:rsidP="00302C0B">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60641BA" w14:textId="77777777" w:rsidR="00302C0B" w:rsidRDefault="00302C0B" w:rsidP="00302C0B">
      <w:pPr>
        <w:pStyle w:val="B2"/>
      </w:pPr>
      <w:r>
        <w:t>i)</w:t>
      </w:r>
      <w:r>
        <w:tab/>
        <w:t>which are not subject to network slice-specific authentication and authorization and are allowed by the AMF; or</w:t>
      </w:r>
    </w:p>
    <w:p w14:paraId="4914550F" w14:textId="77777777" w:rsidR="00302C0B" w:rsidRDefault="00302C0B" w:rsidP="00302C0B">
      <w:pPr>
        <w:pStyle w:val="B2"/>
      </w:pPr>
      <w:r>
        <w:t>ii)</w:t>
      </w:r>
      <w:r>
        <w:tab/>
        <w:t>for which the network slice-specific authentication and authorization has been successfully performed;</w:t>
      </w:r>
    </w:p>
    <w:p w14:paraId="2C100E25" w14:textId="77777777" w:rsidR="00302C0B" w:rsidRPr="00B36F7E" w:rsidRDefault="00302C0B" w:rsidP="00302C0B">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7EFB7848" w14:textId="77777777" w:rsidR="00302C0B" w:rsidRPr="00B36F7E" w:rsidRDefault="00302C0B" w:rsidP="00302C0B">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0425001" w14:textId="77777777" w:rsidR="00302C0B" w:rsidRPr="00B36F7E" w:rsidRDefault="00302C0B" w:rsidP="00302C0B">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5B03F4ED" w14:textId="77777777" w:rsidR="00302C0B" w:rsidRPr="00FC2284" w:rsidRDefault="00302C0B" w:rsidP="00302C0B">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41D81BA3" w14:textId="77777777" w:rsidR="00302C0B" w:rsidRPr="00FC2284" w:rsidRDefault="00302C0B" w:rsidP="00302C0B">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14:paraId="1AA91981" w14:textId="77777777" w:rsidR="00302C0B" w:rsidRPr="00FC2284" w:rsidRDefault="00302C0B" w:rsidP="00302C0B">
      <w:pPr>
        <w:pStyle w:val="B1"/>
        <w:rPr>
          <w:rFonts w:eastAsia="Malgun Gothic"/>
        </w:rPr>
      </w:pPr>
      <w:r w:rsidRPr="00FC2284">
        <w:rPr>
          <w:rFonts w:eastAsia="Malgun Gothic"/>
        </w:rPr>
        <w:t>b)</w:t>
      </w:r>
      <w:r w:rsidRPr="00FC2284">
        <w:rPr>
          <w:rFonts w:eastAsia="Malgun Gothic"/>
        </w:rPr>
        <w:tab/>
        <w:t xml:space="preserve">all </w:t>
      </w:r>
      <w:r>
        <w:t>default S-NSSAI</w:t>
      </w:r>
      <w:r w:rsidRPr="00FC2284">
        <w:rPr>
          <w:rFonts w:hint="eastAsia"/>
          <w:lang w:eastAsia="zh-CN"/>
        </w:rPr>
        <w:t>s</w:t>
      </w:r>
      <w:r w:rsidRPr="00FC2284">
        <w:rPr>
          <w:rFonts w:eastAsia="Malgun Gothic"/>
        </w:rPr>
        <w:t xml:space="preserve"> are </w:t>
      </w:r>
      <w:r w:rsidRPr="00FC2284">
        <w:t>subject to network slice-specific authentication and authorization</w:t>
      </w:r>
      <w:r w:rsidRPr="00FC2284">
        <w:rPr>
          <w:rFonts w:eastAsia="Malgun Gothic"/>
        </w:rPr>
        <w:t>; and</w:t>
      </w:r>
    </w:p>
    <w:p w14:paraId="644422CF" w14:textId="77777777" w:rsidR="00302C0B" w:rsidRPr="00FC2284" w:rsidRDefault="00302C0B" w:rsidP="00302C0B">
      <w:pPr>
        <w:pStyle w:val="B1"/>
      </w:pPr>
      <w:r w:rsidRPr="00FC2284">
        <w:t>c)</w:t>
      </w:r>
      <w:r w:rsidRPr="00FC2284">
        <w:tab/>
        <w:t xml:space="preserve">the network slice-specific authentication and authorization procedure has not been successfully performed for any of the </w:t>
      </w:r>
      <w:r>
        <w:t>default S-NSSAI</w:t>
      </w:r>
      <w:r w:rsidRPr="00FC2284">
        <w:t>s,</w:t>
      </w:r>
    </w:p>
    <w:p w14:paraId="24F83AD7" w14:textId="77777777" w:rsidR="00302C0B" w:rsidRPr="00FC2284" w:rsidRDefault="00302C0B" w:rsidP="00302C0B">
      <w:pPr>
        <w:rPr>
          <w:rFonts w:eastAsia="Malgun Gothic"/>
        </w:rPr>
      </w:pPr>
      <w:r w:rsidRPr="00FC2284">
        <w:rPr>
          <w:rFonts w:eastAsia="Malgun Gothic"/>
        </w:rPr>
        <w:t>the AMF shall in the REGISTRATION ACCEPT message include:</w:t>
      </w:r>
    </w:p>
    <w:p w14:paraId="61F60333" w14:textId="77777777" w:rsidR="00302C0B" w:rsidRPr="00FC2284" w:rsidRDefault="00302C0B" w:rsidP="00302C0B">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35E5A51A" w14:textId="77777777" w:rsidR="00302C0B" w:rsidRPr="00FC2284" w:rsidRDefault="00302C0B" w:rsidP="00302C0B">
      <w:pPr>
        <w:pStyle w:val="B1"/>
        <w:rPr>
          <w:rFonts w:eastAsia="Malgun Gothic"/>
        </w:rPr>
      </w:pPr>
      <w:r w:rsidRPr="00FC2284">
        <w:rPr>
          <w:rFonts w:eastAsia="Malgun Gothic"/>
        </w:rPr>
        <w:lastRenderedPageBreak/>
        <w:t>b)</w:t>
      </w:r>
      <w:r w:rsidRPr="00FC2284">
        <w:rPr>
          <w:rFonts w:eastAsia="Malgun Gothic"/>
        </w:rPr>
        <w:tab/>
        <w:t>pending</w:t>
      </w:r>
      <w:r w:rsidRPr="00FC2284">
        <w:t xml:space="preserve"> NSSAI containing one or more </w:t>
      </w:r>
      <w:r>
        <w:t>default S-NSSAI</w:t>
      </w:r>
      <w:r w:rsidRPr="00FC2284">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45FBADA9" w14:textId="77777777" w:rsidR="00302C0B" w:rsidRPr="00FC2284" w:rsidRDefault="00302C0B" w:rsidP="00302C0B">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634216B7" w14:textId="77777777" w:rsidR="00302C0B" w:rsidRDefault="00302C0B" w:rsidP="00302C0B">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796E6104" w14:textId="77777777" w:rsidR="00302C0B" w:rsidRDefault="00302C0B" w:rsidP="00302C0B">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1A8CBDEF" w14:textId="77777777" w:rsidR="00302C0B" w:rsidRDefault="00302C0B" w:rsidP="00302C0B">
      <w:pPr>
        <w:pStyle w:val="B1"/>
        <w:rPr>
          <w:rFonts w:eastAsia="Malgun Gothic"/>
        </w:rPr>
      </w:pPr>
      <w:r>
        <w:rPr>
          <w:rFonts w:eastAsia="Malgun Gothic"/>
        </w:rPr>
        <w:t>b)</w:t>
      </w:r>
      <w:r>
        <w:rPr>
          <w:rFonts w:eastAsia="Malgun Gothic"/>
        </w:rPr>
        <w:tab/>
        <w:t xml:space="preserve">one or more </w:t>
      </w:r>
      <w:r>
        <w:t>default S-NSSAI</w:t>
      </w:r>
      <w:r>
        <w:rPr>
          <w:rFonts w:hint="eastAsia"/>
          <w:lang w:eastAsia="zh-CN"/>
        </w:rPr>
        <w:t>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default S-NSSAI</w:t>
      </w:r>
      <w:r w:rsidRPr="0068349D">
        <w:t>s</w:t>
      </w:r>
      <w:r>
        <w:rPr>
          <w:rFonts w:eastAsia="Malgun Gothic"/>
        </w:rPr>
        <w:t>;</w:t>
      </w:r>
    </w:p>
    <w:p w14:paraId="245F2775" w14:textId="77777777" w:rsidR="00302C0B" w:rsidRPr="00AE2BAC" w:rsidRDefault="00302C0B" w:rsidP="00302C0B">
      <w:pPr>
        <w:rPr>
          <w:rFonts w:eastAsia="Malgun Gothic"/>
        </w:rPr>
      </w:pPr>
      <w:r w:rsidRPr="00AE2BAC">
        <w:rPr>
          <w:rFonts w:eastAsia="Malgun Gothic"/>
        </w:rPr>
        <w:t>the AMF shall in the REGISTRATION ACCEPT message include:</w:t>
      </w:r>
    </w:p>
    <w:p w14:paraId="71797EBB" w14:textId="77777777" w:rsidR="00302C0B" w:rsidRDefault="00302C0B" w:rsidP="00302C0B">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5CFFB3DC" w14:textId="77777777" w:rsidR="00302C0B" w:rsidRDefault="00302C0B" w:rsidP="00302C0B">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BC7AFD">
        <w:t xml:space="preserve"> each of which corresponds to a</w:t>
      </w:r>
      <w:r w:rsidRPr="008473E9">
        <w:rPr>
          <w:rFonts w:eastAsia="Malgun Gothic"/>
        </w:rPr>
        <w:t xml:space="preserve"> </w:t>
      </w:r>
      <w:r>
        <w:t>default S-NSSAI</w:t>
      </w:r>
      <w:r w:rsidRPr="008473E9">
        <w:rPr>
          <w:rFonts w:eastAsia="Malgun Gothic"/>
        </w:rPr>
        <w:t xml:space="preserve"> which are not subject to network slice-specific authentication and authorization or for which </w:t>
      </w:r>
      <w:r w:rsidRPr="008473E9">
        <w:t>the network slice-specific authentication and authorization has been successfully performed</w:t>
      </w:r>
      <w:r>
        <w:t>;</w:t>
      </w:r>
    </w:p>
    <w:p w14:paraId="58A3D65D" w14:textId="77777777" w:rsidR="00302C0B" w:rsidRPr="00946FC5" w:rsidRDefault="00302C0B" w:rsidP="00302C0B">
      <w:pPr>
        <w:pStyle w:val="B1"/>
        <w:rPr>
          <w:rFonts w:eastAsia="Malgun Gothic"/>
        </w:rPr>
      </w:pPr>
      <w:r>
        <w:rPr>
          <w:rFonts w:eastAsia="Malgun Gothic"/>
        </w:rPr>
        <w:t>c)</w:t>
      </w:r>
      <w:r>
        <w:rPr>
          <w:rFonts w:eastAsia="Malgun Gothic"/>
        </w:rPr>
        <w:tab/>
        <w:t xml:space="preserve">allowed NSSAI containing one or more </w:t>
      </w:r>
      <w:r>
        <w:t>default S-NSSAI</w:t>
      </w:r>
      <w:r>
        <w:rPr>
          <w:rFonts w:eastAsia="Malgun Gothic"/>
        </w:rPr>
        <w:t>s,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206386A7" w14:textId="77777777" w:rsidR="00302C0B" w:rsidRDefault="00302C0B" w:rsidP="00302C0B">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531787B" w14:textId="77777777" w:rsidR="00302C0B" w:rsidRPr="00B36F7E" w:rsidRDefault="00302C0B" w:rsidP="00302C0B">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default S-NSSAI(s) that are</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the</w:t>
      </w:r>
      <w:r w:rsidRPr="007D0EC2">
        <w:t xml:space="preserve"> S-NSSAIs of the allowed NSSAI shall be</w:t>
      </w:r>
      <w:r>
        <w:t xml:space="preserve"> associated with at least one common NSSRG value.</w:t>
      </w:r>
    </w:p>
    <w:p w14:paraId="75E7C8EB" w14:textId="77777777" w:rsidR="00302C0B" w:rsidRDefault="00302C0B" w:rsidP="00302C0B">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5813CF17" w14:textId="77777777" w:rsidR="00302C0B" w:rsidRDefault="00302C0B" w:rsidP="00302C0B">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r w:rsidRPr="002C75B8">
        <w:rPr>
          <w:noProof/>
          <w:lang w:eastAsia="zh-CN"/>
        </w:rPr>
        <w:t xml:space="preserve"> </w:t>
      </w:r>
      <w:r w:rsidRPr="00CC0C94">
        <w:rPr>
          <w:noProof/>
          <w:lang w:eastAsia="zh-CN"/>
        </w:rPr>
        <w:t xml:space="preserve">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Pr>
          <w:noProof/>
          <w:lang w:eastAsia="zh-CN"/>
        </w:rPr>
        <w:t xml:space="preserve">backoff  </w:t>
      </w:r>
      <w:r w:rsidRPr="00CC0C94">
        <w:rPr>
          <w:noProof/>
          <w:lang w:eastAsia="zh-CN"/>
        </w:rPr>
        <w:t xml:space="preserve">timer </w:t>
      </w:r>
      <w:r>
        <w:rPr>
          <w:noProof/>
          <w:lang w:eastAsia="zh-CN"/>
        </w:rPr>
        <w:t xml:space="preserve">for each S-NSSAI </w:t>
      </w:r>
      <w:r w:rsidRPr="00CC0C94">
        <w:rPr>
          <w:rFonts w:hint="eastAsia"/>
          <w:noProof/>
          <w:lang w:eastAsia="zh-CN"/>
        </w:rPr>
        <w:t xml:space="preserve">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r>
        <w:rPr>
          <w:noProof/>
          <w:lang w:eastAsia="zh-CN"/>
        </w:rPr>
        <w:t>.</w:t>
      </w:r>
    </w:p>
    <w:p w14:paraId="0AFC789B" w14:textId="77777777" w:rsidR="00302C0B" w:rsidRDefault="00302C0B" w:rsidP="00302C0B">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12AB7E38" w14:textId="77777777" w:rsidR="00302C0B" w:rsidRDefault="00302C0B" w:rsidP="00302C0B">
      <w:pPr>
        <w:pStyle w:val="NO"/>
      </w:pPr>
      <w:r w:rsidRPr="00DD1F68">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current registration area</w:t>
      </w:r>
      <w:r w:rsidRPr="007E36A6">
        <w:t>"</w:t>
      </w:r>
      <w:r w:rsidRPr="00DD1F68">
        <w:t>.</w:t>
      </w:r>
    </w:p>
    <w:p w14:paraId="5815EEC1" w14:textId="77777777" w:rsidR="00302C0B" w:rsidRDefault="00302C0B" w:rsidP="00302C0B">
      <w:r>
        <w:t xml:space="preserve">The AMF may include a new </w:t>
      </w:r>
      <w:r w:rsidRPr="00D738B9">
        <w:t xml:space="preserve">configured NSSAI </w:t>
      </w:r>
      <w:r>
        <w:t>for the current PLMN</w:t>
      </w:r>
      <w:r w:rsidRPr="00EC66BC">
        <w:rPr>
          <w:rFonts w:eastAsia="Malgun Gothic"/>
        </w:rPr>
        <w:t xml:space="preserve"> </w:t>
      </w:r>
      <w:r>
        <w:rPr>
          <w:rFonts w:eastAsia="Malgun Gothic"/>
        </w:rPr>
        <w:t>or SNPN</w:t>
      </w:r>
      <w:r>
        <w:t xml:space="preserve"> in the REGISTRATION ACCEPT message if:</w:t>
      </w:r>
    </w:p>
    <w:p w14:paraId="5C7535BB" w14:textId="77777777" w:rsidR="00302C0B" w:rsidRDefault="00302C0B" w:rsidP="00302C0B">
      <w:pPr>
        <w:pStyle w:val="B1"/>
      </w:pPr>
      <w:r>
        <w:lastRenderedPageBreak/>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179B3C0D" w14:textId="77777777" w:rsidR="00302C0B" w:rsidRDefault="00302C0B" w:rsidP="00302C0B">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r w:rsidRPr="00EC66BC">
        <w:rPr>
          <w:rFonts w:eastAsia="Malgun Gothic"/>
        </w:rPr>
        <w:t xml:space="preserve"> </w:t>
      </w:r>
      <w:r>
        <w:rPr>
          <w:rFonts w:eastAsia="Malgun Gothic"/>
        </w:rPr>
        <w:t>or SNPN</w:t>
      </w:r>
      <w:r>
        <w:t>;</w:t>
      </w:r>
    </w:p>
    <w:p w14:paraId="395B6E87" w14:textId="77777777" w:rsidR="00302C0B" w:rsidRDefault="00302C0B" w:rsidP="00302C0B">
      <w:pPr>
        <w:pStyle w:val="B1"/>
      </w:pPr>
      <w:r>
        <w:t>c)</w:t>
      </w:r>
      <w:r>
        <w:tab/>
      </w:r>
      <w:r w:rsidRPr="005617D3">
        <w:t>the REGISTRATION REQUEST message include</w:t>
      </w:r>
      <w:r>
        <w:t xml:space="preserve">d a requested NSSAI containing an S-NSSAI with incorrect </w:t>
      </w:r>
      <w:r w:rsidRPr="00EC66BC">
        <w:t>mapped S-NSSAI(s)</w:t>
      </w:r>
      <w:r>
        <w:t>;</w:t>
      </w:r>
    </w:p>
    <w:p w14:paraId="03AC068A" w14:textId="77777777" w:rsidR="00302C0B" w:rsidRPr="00EC66BC" w:rsidRDefault="00302C0B" w:rsidP="00302C0B">
      <w:pPr>
        <w:pStyle w:val="B1"/>
      </w:pPr>
      <w:r w:rsidRPr="00EC66BC">
        <w:t>d)</w:t>
      </w:r>
      <w:r w:rsidRPr="00EC66BC">
        <w:tab/>
        <w:t>the REGISTRATION REQUEST message included the Network slicing indication IE with the Default configured NSSAI indication bit set to "Requested NSSAI created from default configured NSSAI";</w:t>
      </w:r>
    </w:p>
    <w:p w14:paraId="79839945" w14:textId="77777777" w:rsidR="00302C0B" w:rsidRDefault="00302C0B" w:rsidP="00302C0B">
      <w:pPr>
        <w:pStyle w:val="B1"/>
      </w:pPr>
      <w:r>
        <w:t>e)</w:t>
      </w:r>
      <w:r>
        <w:tab/>
        <w:t xml:space="preserve">the REGISTRATION REQUEST message included the requested mapped NSSAI; </w:t>
      </w:r>
    </w:p>
    <w:p w14:paraId="489BF4A9" w14:textId="77777777" w:rsidR="00302C0B" w:rsidRDefault="00302C0B" w:rsidP="00302C0B">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2205D655" w14:textId="77777777" w:rsidR="00302C0B" w:rsidRDefault="00302C0B" w:rsidP="00302C0B">
      <w:pPr>
        <w:pStyle w:val="NO"/>
      </w:pPr>
      <w:r w:rsidRPr="00DD1F68">
        <w:t>NOTE</w:t>
      </w:r>
      <w:r>
        <w:t> 11</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54FC33AC" w14:textId="77777777" w:rsidR="00302C0B" w:rsidRDefault="00302C0B" w:rsidP="00302C0B">
      <w:pPr>
        <w:pStyle w:val="B1"/>
      </w:pPr>
      <w:r>
        <w:t>g)</w:t>
      </w:r>
      <w:r>
        <w:tab/>
        <w:t>the S-NSSAIs of the requested NSSAI in the REGISTRATION REQUEST message over the current access and the allowed NSSAI over the other access are not associated with any common NSSRG value.</w:t>
      </w:r>
    </w:p>
    <w:p w14:paraId="6A57418C" w14:textId="77777777" w:rsidR="00302C0B" w:rsidRPr="00EC66BC" w:rsidRDefault="00302C0B" w:rsidP="00302C0B">
      <w:r w:rsidRPr="00EC66BC">
        <w:t>If a new configured NSSAI for the current PLMN</w:t>
      </w:r>
      <w:r w:rsidRPr="00EC66BC">
        <w:rPr>
          <w:rFonts w:eastAsia="Malgun Gothic"/>
        </w:rPr>
        <w:t xml:space="preserve"> </w:t>
      </w:r>
      <w:r>
        <w:rPr>
          <w:rFonts w:eastAsia="Malgun Gothic"/>
        </w:rPr>
        <w:t>or SNPN</w:t>
      </w:r>
      <w:r w:rsidRPr="00EC66BC">
        <w:t xml:space="preserve"> is included, the AMF shall also include the mapped S-NSSAI(s) for the configured NSSAI for the current PLMN</w:t>
      </w:r>
      <w:r w:rsidRPr="00EC66BC">
        <w:rPr>
          <w:rFonts w:eastAsia="Malgun Gothic"/>
        </w:rPr>
        <w:t xml:space="preserve"> </w:t>
      </w:r>
      <w:r>
        <w:rPr>
          <w:rFonts w:eastAsia="Malgun Gothic"/>
        </w:rPr>
        <w:t>or SNPN</w:t>
      </w:r>
      <w:r w:rsidRPr="00EC66BC">
        <w:t xml:space="preserve"> if available in the REGISTRATION ACCEPT message. In this case the AMF shall start timer T3550 and enter state 5GMM-COMMON-PROCEDURE-INITIATED as described in subclause 5.1.3.2.3.3.</w:t>
      </w:r>
    </w:p>
    <w:p w14:paraId="307A7F90" w14:textId="77777777" w:rsidR="00302C0B" w:rsidRPr="00EC66BC" w:rsidRDefault="00302C0B" w:rsidP="00302C0B">
      <w:r w:rsidRPr="00EC66BC">
        <w:t>If a new configured NSSAI for the current PLMN</w:t>
      </w:r>
      <w:r w:rsidRPr="00EC66BC">
        <w:rPr>
          <w:rFonts w:eastAsia="Malgun Gothic"/>
        </w:rPr>
        <w:t xml:space="preserve"> </w:t>
      </w:r>
      <w:r>
        <w:rPr>
          <w:rFonts w:eastAsia="Malgun Gothic"/>
        </w:rPr>
        <w:t>or SNPN</w:t>
      </w:r>
      <w:r w:rsidRPr="00EC66BC">
        <w:t xml:space="preserve"> is included, the subscription information includes the NSSRG information, and the NSSRG bit in the 5GMM capability IE of the REGISTRATION REQUEST message is set to:</w:t>
      </w:r>
    </w:p>
    <w:p w14:paraId="667C79C6" w14:textId="77777777" w:rsidR="00302C0B" w:rsidRPr="00EC66BC" w:rsidRDefault="00302C0B" w:rsidP="00302C0B">
      <w:pPr>
        <w:pStyle w:val="B1"/>
      </w:pPr>
      <w:r w:rsidRPr="00EC66BC">
        <w:t>a)</w:t>
      </w:r>
      <w:r w:rsidRPr="00EC66BC">
        <w:tab/>
        <w:t>"NSSRG supported", then the AMF shall include the NSSRG information in the REGISTRATION ACCEPT message; or</w:t>
      </w:r>
    </w:p>
    <w:p w14:paraId="50587F30" w14:textId="77777777" w:rsidR="00302C0B" w:rsidRPr="00EC66BC" w:rsidRDefault="00302C0B" w:rsidP="00302C0B">
      <w:pPr>
        <w:pStyle w:val="B1"/>
      </w:pPr>
      <w:r w:rsidRPr="00EC66BC">
        <w:t>b)</w:t>
      </w:r>
      <w:r w:rsidRPr="00EC66BC">
        <w:tab/>
        <w:t xml:space="preserve">"NSSRG not supported", then the configured NSSAI shall include S-NSSAIs each of which is associated with all the NSSRG value(s) of the </w:t>
      </w:r>
      <w:r>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6E14419B" w14:textId="77777777" w:rsidR="00302C0B" w:rsidRPr="00EC66BC" w:rsidRDefault="00302C0B" w:rsidP="00302C0B">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1A25CA1A" w14:textId="77777777" w:rsidR="00302C0B" w:rsidRDefault="00302C0B" w:rsidP="00302C0B">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36C70569" w14:textId="77777777" w:rsidR="00302C0B" w:rsidRPr="000337C2" w:rsidRDefault="00302C0B" w:rsidP="00302C0B">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C276F4E" w14:textId="77777777" w:rsidR="00302C0B" w:rsidRDefault="00302C0B" w:rsidP="00302C0B">
      <w:r>
        <w:rPr>
          <w:rFonts w:hint="eastAsia"/>
        </w:rPr>
        <w:lastRenderedPageBreak/>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FE5B4DD" w14:textId="77777777" w:rsidR="00302C0B" w:rsidRPr="003168A2" w:rsidRDefault="00302C0B" w:rsidP="00302C0B">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0A585E9A" w14:textId="77777777" w:rsidR="00302C0B" w:rsidRDefault="00302C0B" w:rsidP="00302C0B">
      <w:pPr>
        <w:pStyle w:val="B1"/>
      </w:pPr>
      <w:r w:rsidRPr="003168A2">
        <w:tab/>
      </w:r>
      <w:r>
        <w:t>The</w:t>
      </w:r>
      <w:r w:rsidRPr="003168A2">
        <w:t xml:space="preserve"> UE shall </w:t>
      </w:r>
      <w:r>
        <w:t>add the rejected S-NSSAI(s) in the rejected NSSAI for the current PLMN</w:t>
      </w:r>
      <w:r w:rsidRPr="00EC66BC">
        <w:rPr>
          <w:rFonts w:eastAsia="Malgun Gothic"/>
        </w:rPr>
        <w:t xml:space="preserve"> </w:t>
      </w:r>
      <w:r>
        <w:rPr>
          <w:rFonts w:eastAsia="Malgun Gothic"/>
        </w:rPr>
        <w:t>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sidRPr="00EC66BC">
        <w:rPr>
          <w:rFonts w:eastAsia="Malgun Gothic"/>
        </w:rPr>
        <w:t xml:space="preserve"> </w:t>
      </w:r>
      <w:r>
        <w:rPr>
          <w:rFonts w:eastAsia="Malgun Gothic"/>
        </w:rPr>
        <w:t>or SNPN</w:t>
      </w:r>
      <w:r>
        <w:t xml:space="preserve">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B31E507" w14:textId="77777777" w:rsidR="00302C0B" w:rsidRDefault="00302C0B" w:rsidP="00302C0B">
      <w:pPr>
        <w:pStyle w:val="B1"/>
      </w:pPr>
      <w:r w:rsidRPr="00AB5C0F">
        <w:t>"S</w:t>
      </w:r>
      <w:r>
        <w:rPr>
          <w:rFonts w:hint="eastAsia"/>
        </w:rPr>
        <w:t>-NSSAI</w:t>
      </w:r>
      <w:r w:rsidRPr="00AB5C0F">
        <w:t xml:space="preserve"> not available</w:t>
      </w:r>
      <w:r>
        <w:t xml:space="preserve"> in the current registration area</w:t>
      </w:r>
      <w:r w:rsidRPr="00AB5C0F">
        <w:t>"</w:t>
      </w:r>
    </w:p>
    <w:p w14:paraId="442C2864" w14:textId="77777777" w:rsidR="00302C0B" w:rsidRDefault="00302C0B" w:rsidP="00302C0B">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D165F10" w14:textId="77777777" w:rsidR="00302C0B" w:rsidRDefault="00302C0B" w:rsidP="00302C0B">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0E49E7BF" w14:textId="77777777" w:rsidR="00302C0B" w:rsidRPr="00B90668" w:rsidRDefault="00302C0B" w:rsidP="00302C0B">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w:t>
      </w:r>
      <w:r w:rsidRPr="00EC66BC">
        <w:rPr>
          <w:rFonts w:eastAsia="Malgun Gothic"/>
        </w:rPr>
        <w:t xml:space="preserve"> </w:t>
      </w:r>
      <w:r>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44C3279" w14:textId="77777777" w:rsidR="00302C0B" w:rsidRPr="008A2F60" w:rsidRDefault="00302C0B" w:rsidP="00302C0B">
      <w:pPr>
        <w:pStyle w:val="B1"/>
      </w:pPr>
      <w:r w:rsidRPr="008A2F60">
        <w:t>"S-NSSAI not available due to maximum number of UEs reached"</w:t>
      </w:r>
    </w:p>
    <w:p w14:paraId="3A392C9D" w14:textId="77777777" w:rsidR="00302C0B" w:rsidRDefault="00302C0B" w:rsidP="00302C0B">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E716903" w14:textId="77777777" w:rsidR="00302C0B" w:rsidRPr="00B90668" w:rsidRDefault="00302C0B" w:rsidP="00302C0B">
      <w:pPr>
        <w:pStyle w:val="NO"/>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1FD67A19" w14:textId="77777777" w:rsidR="00302C0B" w:rsidRDefault="00302C0B" w:rsidP="00302C0B">
      <w:r>
        <w:t>If there is one or more S-NSSAIs in the rejected NSSAI with the rejection cause "S-NSSAI not available due to maximum number of UEs reached", then</w:t>
      </w:r>
      <w:r w:rsidRPr="00F00857">
        <w:t xml:space="preserve"> </w:t>
      </w:r>
      <w:r>
        <w:t>for each S-NSSAI, the UE shall behave as follows:</w:t>
      </w:r>
    </w:p>
    <w:p w14:paraId="0216DB0A" w14:textId="77777777" w:rsidR="00302C0B" w:rsidRDefault="00302C0B" w:rsidP="00302C0B">
      <w:pPr>
        <w:pStyle w:val="B1"/>
      </w:pPr>
      <w:r>
        <w:t>a)</w:t>
      </w:r>
      <w:r>
        <w:tab/>
        <w:t>stop the timer T3526 associated with the S-NSSAI, if running;</w:t>
      </w:r>
    </w:p>
    <w:p w14:paraId="41DDCCD3" w14:textId="77777777" w:rsidR="00302C0B" w:rsidRDefault="00302C0B" w:rsidP="00302C0B">
      <w:pPr>
        <w:pStyle w:val="B1"/>
      </w:pPr>
      <w:r>
        <w:t>b)</w:t>
      </w:r>
      <w:r>
        <w:tab/>
        <w:t>start the timer T3526 with:</w:t>
      </w:r>
    </w:p>
    <w:p w14:paraId="75078B59" w14:textId="77777777" w:rsidR="00302C0B" w:rsidRDefault="00302C0B" w:rsidP="00302C0B">
      <w:pPr>
        <w:pStyle w:val="B2"/>
      </w:pPr>
      <w:r>
        <w:t>1)</w:t>
      </w:r>
      <w:r>
        <w:tab/>
        <w:t>the back-off timer value received along with the S-NSSAI, if a back-off timer value is received along with the S-NSSAI that is neither zero nor deactivated; or</w:t>
      </w:r>
    </w:p>
    <w:p w14:paraId="3D79DE3A" w14:textId="77777777" w:rsidR="00302C0B" w:rsidRDefault="00302C0B" w:rsidP="00302C0B">
      <w:pPr>
        <w:pStyle w:val="B2"/>
      </w:pPr>
      <w:r>
        <w:t>2)</w:t>
      </w:r>
      <w:r>
        <w:tab/>
        <w:t>an implementation specific back-off timer value, if no back-off timer value is received along with the S-NSSAI; and</w:t>
      </w:r>
    </w:p>
    <w:p w14:paraId="074F2B85" w14:textId="77777777" w:rsidR="00302C0B" w:rsidRDefault="00302C0B" w:rsidP="00302C0B">
      <w:pPr>
        <w:pStyle w:val="B1"/>
      </w:pPr>
      <w:r>
        <w:t>c)</w:t>
      </w:r>
      <w:r>
        <w:tab/>
        <w:t>remove the S-NSSAI from the rejected NSSAI for the maximum number of UEs reached when the timer T3526 associated with the S-NSSAI expires.</w:t>
      </w:r>
    </w:p>
    <w:p w14:paraId="034535A2" w14:textId="77777777" w:rsidR="00302C0B" w:rsidRPr="002C41D6" w:rsidRDefault="00302C0B" w:rsidP="00302C0B">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12730B1" w14:textId="77777777" w:rsidR="00302C0B" w:rsidRDefault="00302C0B" w:rsidP="00302C0B">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default 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783A98E" w14:textId="77777777" w:rsidR="00302C0B" w:rsidRPr="008473E9" w:rsidRDefault="00302C0B" w:rsidP="00302C0B">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BC7AFD">
        <w:t xml:space="preserve"> each of which corresponds to a</w:t>
      </w:r>
      <w:r w:rsidRPr="008473E9">
        <w:rPr>
          <w:rFonts w:eastAsia="Malgun Gothic"/>
        </w:rPr>
        <w:t xml:space="preserve"> </w:t>
      </w:r>
      <w:r>
        <w:t>default S-NSSAI</w:t>
      </w:r>
      <w:r w:rsidRPr="008473E9">
        <w:t xml:space="preserve"> which are not subject to network slice-specific authentication and authorization</w:t>
      </w:r>
      <w:r>
        <w:t>;</w:t>
      </w:r>
    </w:p>
    <w:p w14:paraId="010C805C" w14:textId="77777777" w:rsidR="00302C0B" w:rsidRPr="00B36F7E" w:rsidRDefault="00302C0B" w:rsidP="00302C0B">
      <w:pPr>
        <w:pStyle w:val="B2"/>
      </w:pPr>
      <w:r>
        <w:lastRenderedPageBreak/>
        <w:t>2</w:t>
      </w:r>
      <w:r w:rsidRPr="00B36F7E">
        <w:t>)</w:t>
      </w:r>
      <w:r w:rsidRPr="00B36F7E">
        <w:tab/>
        <w:t>the allowed NSSAI containing</w:t>
      </w:r>
      <w:r w:rsidRPr="00832B87">
        <w:t xml:space="preserve"> </w:t>
      </w:r>
      <w:r>
        <w:t>the default 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7A4FFBE" w14:textId="77777777" w:rsidR="00302C0B" w:rsidRPr="00B36F7E" w:rsidRDefault="00302C0B" w:rsidP="00302C0B">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6FF41050" w14:textId="77777777" w:rsidR="00302C0B" w:rsidRPr="00B36F7E" w:rsidRDefault="00302C0B" w:rsidP="00302C0B">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122AEC6" w14:textId="77777777" w:rsidR="00302C0B" w:rsidRPr="00B36F7E" w:rsidRDefault="00302C0B" w:rsidP="00302C0B">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A979003" w14:textId="77777777" w:rsidR="00302C0B" w:rsidRDefault="00302C0B" w:rsidP="00302C0B">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37C91C5" w14:textId="77777777" w:rsidR="00302C0B" w:rsidRDefault="00302C0B" w:rsidP="00302C0B">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2CF0E6E8" w14:textId="77777777" w:rsidR="00302C0B" w:rsidRPr="00B36F7E" w:rsidRDefault="00302C0B" w:rsidP="00302C0B">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0D7142F" w14:textId="77777777" w:rsidR="00302C0B" w:rsidRDefault="00302C0B" w:rsidP="00302C0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462E0C41" w14:textId="77777777" w:rsidR="00302C0B" w:rsidRDefault="00302C0B" w:rsidP="00302C0B">
      <w:pPr>
        <w:pStyle w:val="B1"/>
      </w:pPr>
      <w:r>
        <w:t>a)</w:t>
      </w:r>
      <w:r>
        <w:tab/>
        <w:t>the UE is not in NB-N1 mode; and</w:t>
      </w:r>
    </w:p>
    <w:p w14:paraId="6F98EC25" w14:textId="77777777" w:rsidR="00302C0B" w:rsidRDefault="00302C0B" w:rsidP="00302C0B">
      <w:pPr>
        <w:pStyle w:val="B1"/>
      </w:pPr>
      <w:r>
        <w:t>b)</w:t>
      </w:r>
      <w:r>
        <w:tab/>
        <w:t>if:</w:t>
      </w:r>
    </w:p>
    <w:p w14:paraId="58A83762" w14:textId="77777777" w:rsidR="00302C0B" w:rsidRDefault="00302C0B" w:rsidP="00302C0B">
      <w:pPr>
        <w:pStyle w:val="B2"/>
        <w:rPr>
          <w:lang w:eastAsia="zh-CN"/>
        </w:rPr>
      </w:pPr>
      <w:r>
        <w:t>1)</w:t>
      </w:r>
      <w:r>
        <w:tab/>
        <w:t>the UE did not include the requested NSSAI in the REGISTRATION REQUEST message; or</w:t>
      </w:r>
    </w:p>
    <w:p w14:paraId="486192D4" w14:textId="77777777" w:rsidR="00302C0B" w:rsidRDefault="00302C0B" w:rsidP="00302C0B">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24A9BE4" w14:textId="77777777" w:rsidR="00302C0B" w:rsidRDefault="00302C0B" w:rsidP="00302C0B">
      <w:r>
        <w:t>and one or more default S-NSSAIs which are not subject to network slice-specific authentication and authorization are available, the AMF shall:</w:t>
      </w:r>
    </w:p>
    <w:p w14:paraId="634B619A" w14:textId="77777777" w:rsidR="00302C0B" w:rsidRDefault="00302C0B" w:rsidP="00302C0B">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8473E9">
        <w:rPr>
          <w:rFonts w:eastAsia="Malgun Gothic"/>
        </w:rPr>
        <w:t xml:space="preserve"> </w:t>
      </w:r>
      <w:r w:rsidRPr="00BC7AFD">
        <w:t>each of which corresponds to a</w:t>
      </w:r>
      <w:r w:rsidRPr="008473E9">
        <w:t xml:space="preserve"> </w:t>
      </w:r>
      <w:r>
        <w:t>default S-NSSAI</w:t>
      </w:r>
      <w:r w:rsidRPr="008473E9">
        <w:t xml:space="preserve"> and not subject to network slice-specific authentication and authorization in the allowed NSSAI of the REGISTRAT</w:t>
      </w:r>
      <w:r>
        <w:t>ION ACCEPT message;</w:t>
      </w:r>
    </w:p>
    <w:p w14:paraId="5DEC40BD" w14:textId="77777777" w:rsidR="00302C0B" w:rsidRDefault="00302C0B" w:rsidP="00302C0B">
      <w:pPr>
        <w:pStyle w:val="B2"/>
        <w:rPr>
          <w:lang w:eastAsia="ko-KR"/>
        </w:rPr>
      </w:pPr>
      <w:r>
        <w:t>b)</w:t>
      </w:r>
      <w:r>
        <w:tab/>
        <w:t>put the default 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B7C6CCC" w14:textId="77777777" w:rsidR="00302C0B" w:rsidRDefault="00302C0B" w:rsidP="00302C0B">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F66BBA7" w14:textId="77777777" w:rsidR="00302C0B" w:rsidRPr="00996903" w:rsidRDefault="00302C0B" w:rsidP="00302C0B">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339E4F0" w14:textId="77777777" w:rsidR="00302C0B" w:rsidRDefault="00302C0B" w:rsidP="00302C0B">
      <w:pPr>
        <w:pStyle w:val="B1"/>
        <w:rPr>
          <w:rFonts w:eastAsia="Malgun Gothic"/>
        </w:rPr>
      </w:pPr>
      <w:r>
        <w:t>a)</w:t>
      </w:r>
      <w:r>
        <w:tab/>
      </w:r>
      <w:r w:rsidRPr="003168A2">
        <w:t>"</w:t>
      </w:r>
      <w:r w:rsidRPr="005F7EB0">
        <w:t>periodic registration updating</w:t>
      </w:r>
      <w:r w:rsidRPr="003168A2">
        <w:t>"</w:t>
      </w:r>
      <w:r>
        <w:t>; or</w:t>
      </w:r>
    </w:p>
    <w:p w14:paraId="7F109AFC" w14:textId="77777777" w:rsidR="00302C0B" w:rsidRDefault="00302C0B" w:rsidP="00302C0B">
      <w:pPr>
        <w:pStyle w:val="B1"/>
      </w:pPr>
      <w:r>
        <w:t>b)</w:t>
      </w:r>
      <w:r>
        <w:tab/>
      </w:r>
      <w:r w:rsidRPr="003168A2">
        <w:t>"</w:t>
      </w:r>
      <w:r w:rsidRPr="005F7EB0">
        <w:t>mobility registration updating</w:t>
      </w:r>
      <w:r w:rsidRPr="003168A2">
        <w:t>"</w:t>
      </w:r>
      <w:r>
        <w:t xml:space="preserve"> and the UE is in NB-N1 mode;</w:t>
      </w:r>
    </w:p>
    <w:p w14:paraId="3B16A08C" w14:textId="77777777" w:rsidR="00302C0B" w:rsidRDefault="00302C0B" w:rsidP="00302C0B">
      <w:r>
        <w:t>and the UE is not</w:t>
      </w:r>
      <w:r w:rsidRPr="00E42A2E">
        <w:t xml:space="preserve"> </w:t>
      </w:r>
      <w:r>
        <w:t>r</w:t>
      </w:r>
      <w:r w:rsidRPr="0038413D">
        <w:t>egistered for onboarding services in SNPN</w:t>
      </w:r>
      <w:r>
        <w:t>, the AMF:</w:t>
      </w:r>
    </w:p>
    <w:p w14:paraId="6E19DD05" w14:textId="77777777" w:rsidR="00302C0B" w:rsidRDefault="00302C0B" w:rsidP="00302C0B">
      <w:pPr>
        <w:pStyle w:val="B1"/>
      </w:pPr>
      <w:r>
        <w:t>a)</w:t>
      </w:r>
      <w:r>
        <w:tab/>
        <w:t>may provide a new allowed NSSAI to the UE;</w:t>
      </w:r>
    </w:p>
    <w:p w14:paraId="7140F190" w14:textId="77777777" w:rsidR="00302C0B" w:rsidRDefault="00302C0B" w:rsidP="00302C0B">
      <w:pPr>
        <w:pStyle w:val="B1"/>
      </w:pPr>
      <w:r>
        <w:lastRenderedPageBreak/>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63801F1E" w14:textId="77777777" w:rsidR="00302C0B" w:rsidRDefault="00302C0B" w:rsidP="00302C0B">
      <w:pPr>
        <w:pStyle w:val="B1"/>
      </w:pPr>
      <w:r>
        <w:t>c)</w:t>
      </w:r>
      <w:r>
        <w:tab/>
        <w:t>may provide both a new allowed NSSAI and a pending NSSAI to the UE;</w:t>
      </w:r>
    </w:p>
    <w:p w14:paraId="45369AD7" w14:textId="77777777" w:rsidR="00302C0B" w:rsidRDefault="00302C0B" w:rsidP="00302C0B">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5ADEF4E2" w14:textId="77777777" w:rsidR="00302C0B" w:rsidRPr="00F41928" w:rsidRDefault="00302C0B" w:rsidP="00302C0B">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36656695" w14:textId="77777777" w:rsidR="00302C0B" w:rsidRDefault="00302C0B" w:rsidP="00302C0B">
      <w:pPr>
        <w:rPr>
          <w:rFonts w:eastAsia="Malgun Gothic"/>
        </w:rPr>
      </w:pPr>
      <w:r>
        <w:t>If the REGISTRATION ACCEPT message contains the allowed NSSAI, then the UE shall store the included allowed NSSAI together with the PLMN identity of the registered PLMN</w:t>
      </w:r>
      <w:r w:rsidRPr="008326A1">
        <w:rPr>
          <w:rFonts w:eastAsia="Malgun Gothic"/>
        </w:rPr>
        <w:t xml:space="preserve"> </w:t>
      </w:r>
      <w:r>
        <w:rPr>
          <w:rFonts w:eastAsia="Malgun Gothic"/>
        </w:rPr>
        <w:t>or the SNPN identity of the registered SNPN</w:t>
      </w:r>
      <w:r>
        <w:t xml:space="preserve">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6B1D2BDB" w14:textId="77777777" w:rsidR="00302C0B" w:rsidRDefault="00302C0B" w:rsidP="00302C0B">
      <w:r w:rsidRPr="00CA4AA5">
        <w:t>For each of the PDU session(s) active in the UE</w:t>
      </w:r>
      <w:r>
        <w:t>:</w:t>
      </w:r>
    </w:p>
    <w:p w14:paraId="59286692" w14:textId="77777777" w:rsidR="00302C0B" w:rsidRPr="00A80EA5" w:rsidRDefault="00302C0B" w:rsidP="00302C0B">
      <w:pPr>
        <w:pStyle w:val="B1"/>
        <w:rPr>
          <w:rFonts w:eastAsia="Malgun Gothic"/>
        </w:rPr>
      </w:pPr>
      <w:r w:rsidRPr="00A80EA5">
        <w:rPr>
          <w:rFonts w:eastAsia="Malgun Gothic"/>
        </w:rPr>
        <w:t>-</w:t>
      </w:r>
      <w:r w:rsidRPr="00A80EA5">
        <w:rPr>
          <w:rFonts w:eastAsia="Malgun Gothic"/>
        </w:rPr>
        <w:tab/>
        <w:t>if the allowed NSSAI contains an HPLMN S-NSSAI (e.g. mapped S-NSSAI, if available) matching to the HPLMN S-NSSAI of the PDU session, the UE shall locally update the S-NSSAI associated with the PDU session to the corresponding S-NSSAI received in the allowed NSSAI; and</w:t>
      </w:r>
    </w:p>
    <w:p w14:paraId="7DF3CC2C" w14:textId="77777777" w:rsidR="00302C0B" w:rsidRDefault="00302C0B" w:rsidP="00302C0B">
      <w:pPr>
        <w:pStyle w:val="B1"/>
      </w:pPr>
      <w:r>
        <w:t>-</w:t>
      </w:r>
      <w:r>
        <w:tab/>
      </w:r>
      <w:r w:rsidRPr="00EC5BD8">
        <w:t xml:space="preserve">if the allowed NSSAI does not contain an HPLMN S-NSSAI (e.g. mapped S-NSSAI, if available) matching to the HPLMN S-NSSAI of the PDU session, </w:t>
      </w:r>
      <w:r w:rsidRPr="00EC5BD8">
        <w:rPr>
          <w:rFonts w:eastAsia="Malgun Gothic"/>
        </w:rPr>
        <w:t>the UE may perform a local release of the PDU session except for an emergency PDU session, if any, and except for a PDU session established when the UE is registered for onboarding services in SNPN, if any</w:t>
      </w:r>
      <w:r w:rsidRPr="00EC5BD8">
        <w:t>.</w:t>
      </w:r>
    </w:p>
    <w:p w14:paraId="0CECABB9" w14:textId="77777777" w:rsidR="00302C0B" w:rsidRDefault="00302C0B" w:rsidP="00302C0B">
      <w:pPr>
        <w:pStyle w:val="NO"/>
      </w:pPr>
      <w:r w:rsidRPr="00EC5BD8">
        <w:rPr>
          <w:rFonts w:eastAsia="Malgun Gothic"/>
        </w:rPr>
        <w:t>NOTE </w:t>
      </w:r>
      <w:r>
        <w:rPr>
          <w:rFonts w:eastAsia="Malgun Gothic"/>
        </w:rPr>
        <w:t>13</w:t>
      </w:r>
      <w:r w:rsidRPr="00EC5BD8">
        <w:rPr>
          <w:rFonts w:eastAsia="Malgun Gothic"/>
        </w:rPr>
        <w:t>:</w:t>
      </w:r>
      <w:r w:rsidRPr="00EC5BD8">
        <w:rPr>
          <w:rFonts w:eastAsia="Malgun Gothic"/>
        </w:rPr>
        <w:tab/>
      </w:r>
      <w:r>
        <w:rPr>
          <w:rFonts w:eastAsia="Malgun Gothic"/>
        </w:rPr>
        <w:t xml:space="preserve">According to </w:t>
      </w:r>
      <w:r>
        <w:t>3GPP TS 23.</w:t>
      </w:r>
      <w:r>
        <w:rPr>
          <w:rFonts w:hint="eastAsia"/>
        </w:rPr>
        <w:t>5</w:t>
      </w:r>
      <w:r w:rsidRPr="003168A2">
        <w:t>01 [</w:t>
      </w:r>
      <w:r>
        <w:t>8</w:t>
      </w:r>
      <w:r w:rsidRPr="003168A2">
        <w:t>]</w:t>
      </w:r>
      <w:r>
        <w:t>, also</w:t>
      </w:r>
      <w:r>
        <w:rPr>
          <w:rFonts w:eastAsia="Malgun Gothic"/>
        </w:rPr>
        <w:t xml:space="preserve"> t</w:t>
      </w:r>
      <w:r w:rsidRPr="00EC5BD8">
        <w:rPr>
          <w:rFonts w:eastAsia="Malgun Gothic"/>
        </w:rPr>
        <w:t xml:space="preserve">he AMF will determine which PDU sessions can no longer be supported based on the new allowed NSSAI, and it will </w:t>
      </w:r>
      <w:r>
        <w:rPr>
          <w:rFonts w:eastAsia="Malgun Gothic"/>
        </w:rPr>
        <w:t xml:space="preserve">cause a release on the UE side </w:t>
      </w:r>
      <w:r w:rsidRPr="00EC5BD8">
        <w:rPr>
          <w:rFonts w:eastAsia="Malgun Gothic"/>
        </w:rPr>
        <w:t xml:space="preserve">either </w:t>
      </w:r>
      <w:r>
        <w:rPr>
          <w:rFonts w:eastAsia="Malgun Gothic"/>
        </w:rPr>
        <w:t xml:space="preserve">by </w:t>
      </w:r>
      <w:r w:rsidRPr="00EC5BD8">
        <w:rPr>
          <w:rFonts w:eastAsia="Malgun Gothic"/>
        </w:rPr>
        <w:t>indicat</w:t>
      </w:r>
      <w:r>
        <w:rPr>
          <w:rFonts w:eastAsia="Malgun Gothic"/>
        </w:rPr>
        <w:t>ing</w:t>
      </w:r>
      <w:r w:rsidRPr="00EC5BD8">
        <w:rPr>
          <w:rFonts w:eastAsia="Malgun Gothic"/>
        </w:rPr>
        <w:t xml:space="preserve"> in the PDU session status IE which PDU sessions are </w:t>
      </w:r>
      <w:r>
        <w:rPr>
          <w:rFonts w:eastAsia="Malgun Gothic"/>
        </w:rPr>
        <w:t xml:space="preserve">inactive </w:t>
      </w:r>
      <w:r w:rsidRPr="00EC5BD8">
        <w:rPr>
          <w:rFonts w:eastAsia="Malgun Gothic"/>
        </w:rPr>
        <w:t xml:space="preserve">on the network side or </w:t>
      </w:r>
      <w:r>
        <w:rPr>
          <w:rFonts w:eastAsia="Malgun Gothic"/>
        </w:rPr>
        <w:t xml:space="preserve">by </w:t>
      </w:r>
      <w:r w:rsidRPr="00EC5BD8">
        <w:rPr>
          <w:rFonts w:eastAsia="Malgun Gothic"/>
        </w:rPr>
        <w:t>trigger</w:t>
      </w:r>
      <w:r>
        <w:rPr>
          <w:rFonts w:eastAsia="Malgun Gothic"/>
        </w:rPr>
        <w:t>ing</w:t>
      </w:r>
      <w:r w:rsidRPr="00EC5BD8">
        <w:rPr>
          <w:rFonts w:eastAsia="Malgun Gothic"/>
        </w:rPr>
        <w:t xml:space="preserve"> the SMF to initiate a release via 5GSM signalling</w:t>
      </w:r>
      <w:r>
        <w:rPr>
          <w:rFonts w:eastAsia="Malgun Gothic"/>
        </w:rPr>
        <w:t>.</w:t>
      </w:r>
    </w:p>
    <w:p w14:paraId="6E8495DF" w14:textId="77777777" w:rsidR="00302C0B" w:rsidRPr="00EC66BC" w:rsidRDefault="00302C0B" w:rsidP="00302C0B">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Pr="008326A1">
        <w:rPr>
          <w:rFonts w:eastAsia="Malgun Gothic"/>
        </w:rPr>
        <w:t xml:space="preserve"> </w:t>
      </w:r>
      <w:r>
        <w:rPr>
          <w:rFonts w:eastAsia="Malgun Gothic"/>
        </w:rPr>
        <w:t>or SNPN</w:t>
      </w:r>
      <w:r w:rsidRPr="00EC66BC">
        <w:rPr>
          <w:rFonts w:eastAsia="Malgun Gothic"/>
        </w:rPr>
        <w:t xml:space="preserve"> and optionally the </w:t>
      </w:r>
      <w:r w:rsidRPr="00EC66BC">
        <w:t>mapped S-NSSAI(s) for the configured NSSAI for the current PLMN</w:t>
      </w:r>
      <w:r w:rsidRPr="008326A1">
        <w:rPr>
          <w:rFonts w:eastAsia="Malgun Gothic"/>
        </w:rPr>
        <w:t xml:space="preserve"> </w:t>
      </w:r>
      <w:r>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6F7678A8" w14:textId="77777777" w:rsidR="00302C0B" w:rsidRDefault="00302C0B" w:rsidP="00302C0B">
      <w:r w:rsidRPr="00DE6F1E">
        <w:t xml:space="preserve">If the UE </w:t>
      </w:r>
      <w:r>
        <w:rPr>
          <w:lang w:val="en-US"/>
        </w:rPr>
        <w:t>has set the NSAG bit to "NSAG supported" in the 5GMM capability IE of the REGISTRATION REQUEST message</w:t>
      </w:r>
      <w:r w:rsidRPr="00DE6F1E">
        <w:t xml:space="preserve">, the AMF may include the NSAG </w:t>
      </w:r>
      <w:r>
        <w:t>i</w:t>
      </w:r>
      <w:r w:rsidRPr="00DE6F1E">
        <w:t>nformation IE in the REGISTRATION ACCEPT message.</w:t>
      </w:r>
    </w:p>
    <w:p w14:paraId="2EFFAD8F" w14:textId="77777777" w:rsidR="00302C0B" w:rsidRDefault="00302C0B" w:rsidP="00302C0B">
      <w:r w:rsidRPr="00A57BC0">
        <w:t xml:space="preserve">If the UE receives the NSAG information IE in the REGISTRATION ACCEPT message, </w:t>
      </w:r>
      <w:r w:rsidRPr="00194731">
        <w:t xml:space="preserve">the UE shall </w:t>
      </w:r>
      <w:r w:rsidRPr="00610409">
        <w:t>store the NSAG information as specified in subclause 4.6.2.2</w:t>
      </w:r>
      <w:r w:rsidRPr="00A57BC0">
        <w:t>.</w:t>
      </w:r>
    </w:p>
    <w:p w14:paraId="21B2096A"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61FDF67" w14:textId="77777777" w:rsidR="00302C0B" w:rsidRDefault="00302C0B" w:rsidP="00302C0B">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4FCA5F96" w14:textId="77777777" w:rsidR="00302C0B" w:rsidRDefault="00302C0B" w:rsidP="00302C0B">
      <w:pPr>
        <w:pStyle w:val="B1"/>
      </w:pPr>
      <w:r>
        <w:t>b)</w:t>
      </w:r>
      <w:r>
        <w:tab/>
      </w:r>
      <w:r>
        <w:rPr>
          <w:rFonts w:eastAsia="Malgun Gothic"/>
        </w:rPr>
        <w:t>includes</w:t>
      </w:r>
      <w:r>
        <w:t xml:space="preserve"> a pending NSSAI; and</w:t>
      </w:r>
    </w:p>
    <w:p w14:paraId="21C1F049" w14:textId="77777777" w:rsidR="00302C0B" w:rsidRDefault="00302C0B" w:rsidP="00302C0B">
      <w:pPr>
        <w:pStyle w:val="B1"/>
      </w:pPr>
      <w:r>
        <w:t>c)</w:t>
      </w:r>
      <w:r>
        <w:tab/>
        <w:t>does not include an allowed NSSAI;</w:t>
      </w:r>
    </w:p>
    <w:p w14:paraId="282BDE7D" w14:textId="77777777" w:rsidR="00302C0B" w:rsidRDefault="00302C0B" w:rsidP="00302C0B">
      <w:r>
        <w:t>the UE:</w:t>
      </w:r>
    </w:p>
    <w:p w14:paraId="36031D34" w14:textId="77777777" w:rsidR="00302C0B" w:rsidRDefault="00302C0B" w:rsidP="00302C0B">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30842BC8" w14:textId="77777777" w:rsidR="00302C0B" w:rsidRDefault="00302C0B" w:rsidP="00302C0B">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 m) and o) in subclause 5.6.1.1;</w:t>
      </w:r>
    </w:p>
    <w:p w14:paraId="599073F7" w14:textId="77777777" w:rsidR="00302C0B" w:rsidRDefault="00302C0B" w:rsidP="00302C0B">
      <w:pPr>
        <w:pStyle w:val="B1"/>
      </w:pPr>
      <w:r>
        <w:lastRenderedPageBreak/>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15BDC28B" w14:textId="77777777" w:rsidR="00302C0B" w:rsidRPr="00215B69" w:rsidRDefault="00302C0B" w:rsidP="00302C0B">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2BDD12FB" w14:textId="77777777" w:rsidR="00302C0B" w:rsidRPr="00175B72" w:rsidRDefault="00302C0B" w:rsidP="00302C0B">
      <w:pPr>
        <w:rPr>
          <w:rFonts w:eastAsia="Malgun Gothic"/>
        </w:rPr>
      </w:pPr>
      <w:r>
        <w:t>until the UE receives an allowed NSSAI.</w:t>
      </w:r>
    </w:p>
    <w:p w14:paraId="5B2E01C5" w14:textId="77777777" w:rsidR="00302C0B" w:rsidRDefault="00302C0B" w:rsidP="00302C0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F06D390" w14:textId="77777777" w:rsidR="00302C0B" w:rsidRDefault="00302C0B" w:rsidP="00302C0B">
      <w:pPr>
        <w:pStyle w:val="B1"/>
      </w:pPr>
      <w:r>
        <w:t>a)</w:t>
      </w:r>
      <w:r>
        <w:tab/>
      </w:r>
      <w:r w:rsidRPr="003168A2">
        <w:t>"</w:t>
      </w:r>
      <w:r w:rsidRPr="005F7EB0">
        <w:t>mobility registration updating</w:t>
      </w:r>
      <w:r w:rsidRPr="003168A2">
        <w:t>"</w:t>
      </w:r>
      <w:r>
        <w:t xml:space="preserve"> and the UE is in NB-N1 mode; or</w:t>
      </w:r>
    </w:p>
    <w:p w14:paraId="13EEEB7F" w14:textId="77777777" w:rsidR="00302C0B" w:rsidRDefault="00302C0B" w:rsidP="00302C0B">
      <w:pPr>
        <w:pStyle w:val="B1"/>
      </w:pPr>
      <w:r>
        <w:t>b)</w:t>
      </w:r>
      <w:r>
        <w:tab/>
      </w:r>
      <w:r w:rsidRPr="003168A2">
        <w:t>"</w:t>
      </w:r>
      <w:r w:rsidRPr="005F7EB0">
        <w:t>periodic registration updating</w:t>
      </w:r>
      <w:r w:rsidRPr="003168A2">
        <w:t>"</w:t>
      </w:r>
      <w:r>
        <w:t>;</w:t>
      </w:r>
    </w:p>
    <w:p w14:paraId="4FCD12BF" w14:textId="77777777" w:rsidR="00302C0B" w:rsidRPr="0083064D" w:rsidRDefault="00302C0B" w:rsidP="00302C0B">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0954F84A" w14:textId="77777777" w:rsidR="00302C0B" w:rsidRDefault="00302C0B" w:rsidP="00302C0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1BC5ECA0" w14:textId="77777777" w:rsidR="00302C0B" w:rsidRDefault="00302C0B" w:rsidP="00302C0B">
      <w:pPr>
        <w:pStyle w:val="B1"/>
      </w:pPr>
      <w:r>
        <w:t>a)</w:t>
      </w:r>
      <w:r>
        <w:tab/>
      </w:r>
      <w:r w:rsidRPr="003168A2">
        <w:t>"</w:t>
      </w:r>
      <w:r w:rsidRPr="005F7EB0">
        <w:t>mobility registration updating</w:t>
      </w:r>
      <w:r w:rsidRPr="003168A2">
        <w:t>"</w:t>
      </w:r>
      <w:r>
        <w:t>; or</w:t>
      </w:r>
    </w:p>
    <w:p w14:paraId="13138361" w14:textId="77777777" w:rsidR="00302C0B" w:rsidRDefault="00302C0B" w:rsidP="00302C0B">
      <w:pPr>
        <w:pStyle w:val="B1"/>
      </w:pPr>
      <w:r>
        <w:t>b)</w:t>
      </w:r>
      <w:r>
        <w:tab/>
      </w:r>
      <w:r w:rsidRPr="003168A2">
        <w:t>"</w:t>
      </w:r>
      <w:r w:rsidRPr="005F7EB0">
        <w:t>periodic registration updating</w:t>
      </w:r>
      <w:r w:rsidRPr="003168A2">
        <w:t>"</w:t>
      </w:r>
      <w:r>
        <w:t>;</w:t>
      </w:r>
    </w:p>
    <w:p w14:paraId="6EA3DE20" w14:textId="77777777" w:rsidR="00302C0B" w:rsidRPr="00175B72" w:rsidRDefault="00302C0B" w:rsidP="00302C0B">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1F8D732E" w14:textId="77777777" w:rsidR="00302C0B" w:rsidRDefault="00302C0B" w:rsidP="00302C0B">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10886170" w14:textId="77777777" w:rsidR="00302C0B" w:rsidRDefault="00302C0B" w:rsidP="00302C0B">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5B0EC23A" w14:textId="77777777" w:rsidR="00302C0B" w:rsidRDefault="00302C0B" w:rsidP="00302C0B">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603E2248" w14:textId="77777777" w:rsidR="00302C0B" w:rsidRDefault="00302C0B" w:rsidP="00302C0B">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4AB5FD9F" w14:textId="77777777" w:rsidR="00302C0B" w:rsidRDefault="00302C0B" w:rsidP="00302C0B">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42CF91F5" w14:textId="77777777" w:rsidR="00302C0B" w:rsidRPr="002D5176" w:rsidRDefault="00302C0B" w:rsidP="00302C0B">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301F2BA3" w14:textId="77777777" w:rsidR="00302C0B" w:rsidRPr="000C4AE8" w:rsidRDefault="00302C0B" w:rsidP="00302C0B">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36D9D891" w14:textId="77777777" w:rsidR="00302C0B" w:rsidRDefault="00302C0B" w:rsidP="00302C0B">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5E561009" w14:textId="77777777" w:rsidR="00302C0B" w:rsidRDefault="00302C0B" w:rsidP="00302C0B">
      <w:pPr>
        <w:pStyle w:val="B1"/>
        <w:rPr>
          <w:lang w:eastAsia="ko-KR"/>
        </w:rPr>
      </w:pPr>
      <w:r>
        <w:rPr>
          <w:lang w:eastAsia="ko-KR"/>
        </w:rPr>
        <w:t>a)</w:t>
      </w:r>
      <w:r>
        <w:rPr>
          <w:rFonts w:hint="eastAsia"/>
          <w:lang w:eastAsia="ko-KR"/>
        </w:rPr>
        <w:tab/>
      </w:r>
      <w:r>
        <w:rPr>
          <w:lang w:eastAsia="ko-KR"/>
        </w:rPr>
        <w:t>for single access PDU sessions, the AMF shall:</w:t>
      </w:r>
    </w:p>
    <w:p w14:paraId="26B20F8C" w14:textId="77777777" w:rsidR="00302C0B" w:rsidRDefault="00302C0B" w:rsidP="00302C0B">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MBS sessions, the </w:t>
      </w:r>
      <w:r w:rsidRPr="00621471">
        <w:t>SMF shall consider the UE as removed from the associated MBS sessions</w:t>
      </w:r>
      <w:r>
        <w:rPr>
          <w:rFonts w:hint="eastAsia"/>
        </w:rPr>
        <w:t>; and</w:t>
      </w:r>
    </w:p>
    <w:p w14:paraId="180B4561" w14:textId="77777777" w:rsidR="00302C0B" w:rsidRPr="008837E1" w:rsidRDefault="00302C0B" w:rsidP="00302C0B">
      <w:pPr>
        <w:pStyle w:val="B2"/>
        <w:rPr>
          <w:noProof/>
        </w:rPr>
      </w:pPr>
      <w:r>
        <w:rPr>
          <w:lang w:eastAsia="ko-KR"/>
        </w:rPr>
        <w:lastRenderedPageBreak/>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037153B6" w14:textId="77777777" w:rsidR="00302C0B" w:rsidRPr="00496914" w:rsidRDefault="00302C0B" w:rsidP="00302C0B">
      <w:pPr>
        <w:pStyle w:val="B1"/>
        <w:rPr>
          <w:lang w:val="fr-FR"/>
        </w:rPr>
      </w:pPr>
      <w:r w:rsidRPr="00496914">
        <w:rPr>
          <w:lang w:val="fr-FR"/>
        </w:rPr>
        <w:t>b)</w:t>
      </w:r>
      <w:r w:rsidRPr="00496914">
        <w:rPr>
          <w:lang w:val="fr-FR"/>
        </w:rPr>
        <w:tab/>
        <w:t>for MA PDU sessions:</w:t>
      </w:r>
    </w:p>
    <w:p w14:paraId="2DA52CCF" w14:textId="77777777" w:rsidR="00302C0B" w:rsidRPr="00E955B4" w:rsidRDefault="00302C0B" w:rsidP="00302C0B">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34B4C3D0" w14:textId="77777777" w:rsidR="00302C0B" w:rsidRPr="00A85133" w:rsidRDefault="00302C0B" w:rsidP="00302C0B">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MBS sessions, the </w:t>
      </w:r>
      <w:r w:rsidRPr="00621471">
        <w:t>SMF shall consider the UE as removed from the associated MBS sessions</w:t>
      </w:r>
      <w:r w:rsidRPr="00A85133">
        <w:t>; and</w:t>
      </w:r>
    </w:p>
    <w:p w14:paraId="15C8C866" w14:textId="77777777" w:rsidR="00302C0B" w:rsidRPr="00E955B4" w:rsidRDefault="00302C0B" w:rsidP="00302C0B">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MBS sessions, the </w:t>
      </w:r>
      <w:r w:rsidRPr="00621471">
        <w:t>SMF shall consider the UE as removed from the associated MBS sessions</w:t>
      </w:r>
      <w:r w:rsidRPr="00E955B4">
        <w:rPr>
          <w:rFonts w:hint="eastAsia"/>
        </w:rPr>
        <w:t xml:space="preserve">; </w:t>
      </w:r>
      <w:r w:rsidRPr="00E955B4">
        <w:t>and</w:t>
      </w:r>
    </w:p>
    <w:p w14:paraId="52BCAF9E" w14:textId="77777777" w:rsidR="00302C0B" w:rsidRPr="008837E1" w:rsidRDefault="00302C0B" w:rsidP="00302C0B">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2BAA33F0" w14:textId="77777777" w:rsidR="00302C0B" w:rsidRDefault="00302C0B" w:rsidP="00302C0B">
      <w:r>
        <w:t>If the Allowed PDU session status IE is included in the REGISTRATION REQUEST message, the AMF shall:</w:t>
      </w:r>
    </w:p>
    <w:p w14:paraId="3B975B79" w14:textId="77777777" w:rsidR="00302C0B" w:rsidRDefault="00302C0B" w:rsidP="00302C0B">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389D1044" w14:textId="77777777" w:rsidR="00302C0B" w:rsidRDefault="00302C0B" w:rsidP="00302C0B">
      <w:pPr>
        <w:pStyle w:val="B1"/>
      </w:pPr>
      <w:r>
        <w:t>b)</w:t>
      </w:r>
      <w:r>
        <w:tab/>
      </w:r>
      <w:r>
        <w:rPr>
          <w:lang w:eastAsia="ko-KR"/>
        </w:rPr>
        <w:t>for each SMF that has indicated pending downlink data only:</w:t>
      </w:r>
    </w:p>
    <w:p w14:paraId="7C85DC56" w14:textId="77777777" w:rsidR="00302C0B" w:rsidRDefault="00302C0B" w:rsidP="00302C0B">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662D511" w14:textId="77777777" w:rsidR="00302C0B" w:rsidRDefault="00302C0B" w:rsidP="00302C0B">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0894B08A" w14:textId="77777777" w:rsidR="00302C0B" w:rsidRDefault="00302C0B" w:rsidP="00302C0B">
      <w:pPr>
        <w:pStyle w:val="B1"/>
      </w:pPr>
      <w:r>
        <w:t>c)</w:t>
      </w:r>
      <w:r>
        <w:tab/>
      </w:r>
      <w:r>
        <w:rPr>
          <w:lang w:eastAsia="ko-KR"/>
        </w:rPr>
        <w:t>for each SMF that have indicated pending downlink signalling and data:</w:t>
      </w:r>
    </w:p>
    <w:p w14:paraId="4B455CEC" w14:textId="77777777" w:rsidR="00302C0B" w:rsidRDefault="00302C0B" w:rsidP="00302C0B">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F0AABD1" w14:textId="77777777" w:rsidR="00302C0B" w:rsidRDefault="00302C0B" w:rsidP="00302C0B">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76E41DA" w14:textId="77777777" w:rsidR="00302C0B" w:rsidRDefault="00302C0B" w:rsidP="00302C0B">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7BE10243" w14:textId="77777777" w:rsidR="00302C0B" w:rsidRDefault="00302C0B" w:rsidP="00302C0B">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0220BBC8" w14:textId="77777777" w:rsidR="00302C0B" w:rsidRPr="007B4263" w:rsidRDefault="00302C0B" w:rsidP="00302C0B">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CD08973" w14:textId="77777777" w:rsidR="00302C0B" w:rsidRPr="007B4263" w:rsidRDefault="00302C0B" w:rsidP="00302C0B">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2735D78C" w14:textId="77777777" w:rsidR="00302C0B" w:rsidRDefault="00302C0B" w:rsidP="00302C0B">
      <w:r>
        <w:lastRenderedPageBreak/>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579AED60" w14:textId="77777777" w:rsidR="00302C0B" w:rsidRDefault="00302C0B" w:rsidP="00302C0B">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6D915BB5" w14:textId="77777777" w:rsidR="00302C0B" w:rsidRDefault="00302C0B" w:rsidP="00302C0B">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C7814CE" w14:textId="77777777" w:rsidR="00302C0B" w:rsidRDefault="00302C0B" w:rsidP="00302C0B">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25C30BF6" w14:textId="77777777" w:rsidR="00302C0B" w:rsidRDefault="00302C0B" w:rsidP="00302C0B">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46AEB036" w14:textId="77777777" w:rsidR="00302C0B" w:rsidRDefault="00302C0B" w:rsidP="00302C0B">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w:t>
      </w:r>
    </w:p>
    <w:p w14:paraId="36AAEB46" w14:textId="77777777" w:rsidR="00302C0B" w:rsidRDefault="00302C0B" w:rsidP="00302C0B">
      <w:pPr>
        <w:pStyle w:val="B1"/>
        <w:rPr>
          <w:lang w:eastAsia="zh-CN"/>
        </w:rPr>
      </w:pPr>
      <w:r>
        <w:rPr>
          <w:lang w:eastAsia="zh-CN"/>
        </w:rPr>
        <w:t>d)</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5610A63C" w14:textId="77777777" w:rsidR="00302C0B" w:rsidRDefault="00302C0B" w:rsidP="00302C0B">
      <w:pPr>
        <w:pStyle w:val="B1"/>
      </w:pPr>
      <w:r>
        <w:t>e)</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57C6226A" w14:textId="77777777" w:rsidR="00302C0B" w:rsidRPr="0073466E" w:rsidRDefault="00302C0B" w:rsidP="00302C0B">
      <w:pPr>
        <w:pStyle w:val="NO"/>
        <w:rPr>
          <w:lang w:val="en-US"/>
        </w:rPr>
      </w:pPr>
      <w:r>
        <w:t>NOTE 14:</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7231572" w14:textId="77777777" w:rsidR="00302C0B" w:rsidRDefault="00302C0B" w:rsidP="00302C0B">
      <w:pPr>
        <w:pStyle w:val="NO"/>
        <w:rPr>
          <w:lang w:val="en-US"/>
        </w:rPr>
      </w:pPr>
      <w:r>
        <w:rPr>
          <w:lang w:val="en-US"/>
        </w:rPr>
        <w:t>NOTE</w:t>
      </w:r>
      <w:r>
        <w:t> 15:</w:t>
      </w:r>
      <w:r>
        <w:tab/>
        <w:t>The UE can</w:t>
      </w:r>
      <w:r w:rsidRPr="006C176D">
        <w:t xml:space="preserve"> </w:t>
      </w:r>
      <w:r>
        <w:t xml:space="preserve">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47FAA78E" w14:textId="77777777" w:rsidR="00302C0B" w:rsidRDefault="00302C0B" w:rsidP="00302C0B">
      <w:r w:rsidRPr="003168A2">
        <w:t xml:space="preserve">If </w:t>
      </w:r>
      <w:r>
        <w:t>the AMF needs to initiate PDU session status synchronization the AMF shall include a PDU session status IE in the REGISTRATION ACCEPT message to indicate the UE:</w:t>
      </w:r>
    </w:p>
    <w:p w14:paraId="75FAD710" w14:textId="77777777" w:rsidR="00302C0B" w:rsidRDefault="00302C0B" w:rsidP="00302C0B">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331970E8" w14:textId="77777777" w:rsidR="00302C0B" w:rsidRDefault="00302C0B" w:rsidP="00302C0B">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20D43ED" w14:textId="77777777" w:rsidR="00302C0B" w:rsidRDefault="00302C0B" w:rsidP="00302C0B">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1F3DE87" w14:textId="77777777" w:rsidR="00302C0B" w:rsidRPr="00AF2A45" w:rsidRDefault="00302C0B" w:rsidP="00302C0B">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03AC853D" w14:textId="77777777" w:rsidR="00302C0B" w:rsidRDefault="00302C0B" w:rsidP="00302C0B">
      <w:pPr>
        <w:rPr>
          <w:noProof/>
          <w:lang w:val="en-US"/>
        </w:rPr>
      </w:pPr>
      <w:r>
        <w:rPr>
          <w:noProof/>
          <w:lang w:val="en-US"/>
        </w:rPr>
        <w:t>If the PDU session status IE is included in the REGISTRATION ACCEPT message:</w:t>
      </w:r>
    </w:p>
    <w:p w14:paraId="0C801E60" w14:textId="77777777" w:rsidR="00302C0B" w:rsidRDefault="00302C0B" w:rsidP="00302C0B">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MBS sessions, </w:t>
      </w:r>
      <w:r w:rsidRPr="00752B2D">
        <w:t>the UE shall locally leave the associated MBS sessions</w:t>
      </w:r>
      <w:r>
        <w:t>; and</w:t>
      </w:r>
    </w:p>
    <w:p w14:paraId="2A1A0F99" w14:textId="77777777" w:rsidR="00302C0B" w:rsidRPr="001D347C" w:rsidRDefault="00302C0B" w:rsidP="00302C0B">
      <w:pPr>
        <w:pStyle w:val="B1"/>
      </w:pPr>
      <w:r>
        <w:rPr>
          <w:noProof/>
        </w:rPr>
        <w:lastRenderedPageBreak/>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44D53D26" w14:textId="77777777" w:rsidR="00302C0B" w:rsidRPr="00E955B4" w:rsidRDefault="00302C0B" w:rsidP="00302C0B">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MBS sessions, </w:t>
      </w:r>
      <w:r w:rsidRPr="00752B2D">
        <w:t>the UE shall locally leave the associated MBS sessions</w:t>
      </w:r>
      <w:r w:rsidRPr="00E955B4">
        <w:rPr>
          <w:noProof/>
          <w:lang w:val="en-US"/>
        </w:rPr>
        <w:t>; and</w:t>
      </w:r>
    </w:p>
    <w:p w14:paraId="4397A236" w14:textId="77777777" w:rsidR="00302C0B" w:rsidRDefault="00302C0B" w:rsidP="00302C0B">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MBS sessions, </w:t>
      </w:r>
      <w:r w:rsidRPr="00752B2D">
        <w:t>the UE shall locally leave the associated MBS sessions</w:t>
      </w:r>
      <w:r>
        <w:t>.</w:t>
      </w:r>
    </w:p>
    <w:p w14:paraId="2B36CF6E" w14:textId="77777777" w:rsidR="00302C0B" w:rsidRDefault="00302C0B" w:rsidP="00302C0B">
      <w:r w:rsidRPr="003168A2">
        <w:t>If</w:t>
      </w:r>
      <w:r>
        <w:t>:</w:t>
      </w:r>
    </w:p>
    <w:p w14:paraId="70C07252" w14:textId="77777777" w:rsidR="00302C0B" w:rsidRDefault="00302C0B" w:rsidP="00302C0B">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1EE98F2" w14:textId="77777777" w:rsidR="00302C0B" w:rsidRDefault="00302C0B" w:rsidP="00302C0B">
      <w:pPr>
        <w:pStyle w:val="B1"/>
      </w:pPr>
      <w:r>
        <w:rPr>
          <w:rFonts w:eastAsia="Malgun Gothic"/>
        </w:rPr>
        <w:t>b)</w:t>
      </w:r>
      <w:r>
        <w:rPr>
          <w:rFonts w:eastAsia="Malgun Gothic"/>
        </w:rPr>
        <w:tab/>
      </w:r>
      <w:r>
        <w:t xml:space="preserve">the UE is </w:t>
      </w:r>
      <w:r w:rsidRPr="00596156">
        <w:t>operating in the single-registration mode</w:t>
      </w:r>
      <w:r>
        <w:t>;</w:t>
      </w:r>
    </w:p>
    <w:p w14:paraId="596E37C8" w14:textId="77777777" w:rsidR="00302C0B" w:rsidRDefault="00302C0B" w:rsidP="00302C0B">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745ED283" w14:textId="77777777" w:rsidR="00302C0B" w:rsidRDefault="00302C0B" w:rsidP="00302C0B">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74BEEA24" w14:textId="77777777" w:rsidR="00302C0B" w:rsidRPr="002E411E" w:rsidRDefault="00302C0B" w:rsidP="00302C0B">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5B295F56" w14:textId="77777777" w:rsidR="00302C0B" w:rsidRDefault="00302C0B" w:rsidP="00302C0B">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D3B549C" w14:textId="77777777" w:rsidR="00302C0B" w:rsidRDefault="00302C0B" w:rsidP="00302C0B">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4829D3DE" w14:textId="77777777" w:rsidR="00302C0B" w:rsidRDefault="00302C0B" w:rsidP="00302C0B">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07B1B468" w14:textId="77777777" w:rsidR="00302C0B" w:rsidRPr="00F701D3" w:rsidRDefault="00302C0B" w:rsidP="00302C0B">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4762BB91" w14:textId="77777777" w:rsidR="00302C0B" w:rsidRDefault="00302C0B" w:rsidP="00302C0B">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1C295F3" w14:textId="77777777" w:rsidR="00302C0B" w:rsidRDefault="00302C0B" w:rsidP="00302C0B">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10FF50D0" w14:textId="77777777" w:rsidR="00302C0B" w:rsidRDefault="00302C0B" w:rsidP="00302C0B">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DCC049E" w14:textId="77777777" w:rsidR="00302C0B" w:rsidRDefault="00302C0B" w:rsidP="00302C0B">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6D9FF10" w14:textId="77777777" w:rsidR="00302C0B" w:rsidRPr="00604BBA" w:rsidRDefault="00302C0B" w:rsidP="00302C0B">
      <w:pPr>
        <w:pStyle w:val="NO"/>
        <w:rPr>
          <w:rFonts w:eastAsia="Malgun Gothic"/>
        </w:rPr>
      </w:pPr>
      <w:r>
        <w:rPr>
          <w:rFonts w:eastAsia="Malgun Gothic"/>
        </w:rPr>
        <w:t>NOTE 16:</w:t>
      </w:r>
      <w:r>
        <w:rPr>
          <w:rFonts w:eastAsia="Malgun Gothic"/>
        </w:rPr>
        <w:tab/>
        <w:t>The registration mode used by the UE is implementation dependent.</w:t>
      </w:r>
    </w:p>
    <w:p w14:paraId="741ABE3C" w14:textId="77777777" w:rsidR="00302C0B" w:rsidRDefault="00302C0B" w:rsidP="00302C0B">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100F131" w14:textId="77777777" w:rsidR="00302C0B" w:rsidRDefault="00302C0B" w:rsidP="00302C0B">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5C31C622" w14:textId="77777777" w:rsidR="00302C0B" w:rsidRDefault="00302C0B" w:rsidP="00302C0B">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w:t>
      </w:r>
      <w:r>
        <w:rPr>
          <w:lang w:eastAsia="ja-JP"/>
        </w:rPr>
        <w:lastRenderedPageBreak/>
        <w:t xml:space="preserve">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r>
        <w:rPr>
          <w:lang w:eastAsia="ja-JP"/>
        </w:rPr>
        <w:t xml:space="preserve"> </w:t>
      </w:r>
      <w:r>
        <w:t xml:space="preserve">If a locally released MA PDU session </w:t>
      </w:r>
      <w:r w:rsidRPr="00D55392">
        <w:t xml:space="preserve">is associated with one or more MBS sessions, </w:t>
      </w:r>
      <w:r w:rsidRPr="00752B2D">
        <w:t>the UE shall locally leave the associated MBS sessions</w:t>
      </w:r>
      <w:r>
        <w:t>.</w:t>
      </w:r>
    </w:p>
    <w:p w14:paraId="7C8ADE50" w14:textId="77777777" w:rsidR="00302C0B" w:rsidRDefault="00302C0B" w:rsidP="00302C0B">
      <w:r>
        <w:t>The AMF shall set the EMF bit in the 5GS network feature support IE to:</w:t>
      </w:r>
    </w:p>
    <w:p w14:paraId="767FACB4" w14:textId="77777777" w:rsidR="00302C0B" w:rsidRDefault="00302C0B" w:rsidP="00302C0B">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B116928" w14:textId="77777777" w:rsidR="00302C0B" w:rsidRDefault="00302C0B" w:rsidP="00302C0B">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05FBEF70" w14:textId="77777777" w:rsidR="00302C0B" w:rsidRDefault="00302C0B" w:rsidP="00302C0B">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D1D4F3D" w14:textId="77777777" w:rsidR="00302C0B" w:rsidRDefault="00302C0B" w:rsidP="00302C0B">
      <w:pPr>
        <w:pStyle w:val="B1"/>
      </w:pPr>
      <w:r>
        <w:t>d)</w:t>
      </w:r>
      <w:r>
        <w:tab/>
        <w:t>"Emergency services fallback not supported" if network does not support the emergency services fallback procedure when the UE is in any cell connected to 5GCN.</w:t>
      </w:r>
    </w:p>
    <w:p w14:paraId="5875AFCD" w14:textId="77777777" w:rsidR="00302C0B" w:rsidRDefault="00302C0B" w:rsidP="00302C0B">
      <w:pPr>
        <w:pStyle w:val="NO"/>
      </w:pPr>
      <w:r>
        <w:rPr>
          <w:rFonts w:eastAsia="Malgun Gothic"/>
        </w:rPr>
        <w:t>NOTE</w:t>
      </w:r>
      <w:r>
        <w:t> 17</w:t>
      </w:r>
      <w:r>
        <w:rPr>
          <w:rFonts w:eastAsia="Malgun Gothic"/>
        </w:rPr>
        <w:t>:</w:t>
      </w:r>
      <w:r>
        <w:rPr>
          <w:rFonts w:eastAsia="Malgun Gothic"/>
        </w:rPr>
        <w:tab/>
      </w:r>
      <w:r>
        <w:t>If the emergency services are supported in neither the EPS nor the 5GS homogeneously, based onoperator policy, the AMF will set the EMF bit in the 5GS network feature support IE to "Emergency services fallback not supported".</w:t>
      </w:r>
    </w:p>
    <w:p w14:paraId="35E620BE" w14:textId="77777777" w:rsidR="00302C0B" w:rsidRDefault="00302C0B" w:rsidP="00302C0B">
      <w:pPr>
        <w:pStyle w:val="NO"/>
      </w:pPr>
      <w:r>
        <w:rPr>
          <w:rFonts w:eastAsia="Malgun Gothic"/>
        </w:rPr>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750EB0C" w14:textId="77777777" w:rsidR="00545440" w:rsidRDefault="00545440" w:rsidP="00545440">
      <w:pPr>
        <w:rPr>
          <w:ins w:id="488" w:author="Carlson Lin V3" w:date="2022-07-27T14:29:00Z"/>
        </w:rPr>
      </w:pPr>
      <w:ins w:id="489" w:author="Carlson Lin V3" w:date="2022-07-27T14:29:00Z">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ins>
    </w:p>
    <w:p w14:paraId="6655FFA7" w14:textId="77777777" w:rsidR="00545440" w:rsidRDefault="00545440" w:rsidP="00545440">
      <w:pPr>
        <w:pStyle w:val="B1"/>
        <w:rPr>
          <w:ins w:id="490" w:author="Carlson Lin V3" w:date="2022-07-27T14:29:00Z"/>
        </w:rPr>
      </w:pPr>
      <w:ins w:id="491" w:author="Carlson Lin V3" w:date="2022-07-27T14:29:00Z">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ins>
    </w:p>
    <w:p w14:paraId="0C3D90C6" w14:textId="77777777" w:rsidR="00545440" w:rsidRDefault="00545440" w:rsidP="00545440">
      <w:pPr>
        <w:pStyle w:val="B1"/>
        <w:rPr>
          <w:ins w:id="492" w:author="Carlson Lin V3" w:date="2022-07-27T14:29:00Z"/>
        </w:rPr>
      </w:pPr>
      <w:ins w:id="493" w:author="Carlson Lin V3" w:date="2022-07-27T14:29:00Z">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ins>
    </w:p>
    <w:p w14:paraId="30E7AD02" w14:textId="77777777" w:rsidR="00545440" w:rsidRDefault="00545440" w:rsidP="00545440">
      <w:pPr>
        <w:pStyle w:val="B1"/>
        <w:rPr>
          <w:ins w:id="494" w:author="Carlson Lin V3" w:date="2022-07-27T14:29:00Z"/>
        </w:rPr>
      </w:pPr>
      <w:ins w:id="495" w:author="Carlson Lin V3" w:date="2022-07-27T14:29:00Z">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ins>
    </w:p>
    <w:p w14:paraId="42E4FE97" w14:textId="77777777" w:rsidR="00545440" w:rsidRDefault="00545440" w:rsidP="00545440">
      <w:pPr>
        <w:rPr>
          <w:ins w:id="496" w:author="Carlson Lin V3" w:date="2022-07-27T14:29:00Z"/>
          <w:noProof/>
        </w:rPr>
      </w:pPr>
      <w:ins w:id="497" w:author="Carlson Lin V3" w:date="2022-07-27T14:29:00Z">
        <w:r w:rsidRPr="00CC0C94">
          <w:t xml:space="preserve">in the </w:t>
        </w:r>
        <w:r>
          <w:rPr>
            <w:lang w:eastAsia="ko-KR"/>
          </w:rPr>
          <w:t>5GS network feature support IE in the REGISTRATION ACCEPT message</w:t>
        </w:r>
        <w:r w:rsidRPr="00CC0C94">
          <w:t>.</w:t>
        </w:r>
      </w:ins>
    </w:p>
    <w:p w14:paraId="5E5D27D4" w14:textId="37734155" w:rsidR="00545440" w:rsidRPr="00545440" w:rsidRDefault="00545440" w:rsidP="00302C0B">
      <w:pPr>
        <w:rPr>
          <w:ins w:id="498" w:author="Carlson Lin V3" w:date="2022-07-27T14:27:00Z"/>
        </w:rPr>
      </w:pPr>
      <w:ins w:id="499" w:author="Carlson Lin V3" w:date="2022-07-27T14:27:00Z">
        <w:r w:rsidRPr="0015373B">
          <w:t>Access identity 1 is only applicable while the UE is in N1 mode.</w:t>
        </w:r>
        <w:r>
          <w:t xml:space="preserve"> </w:t>
        </w:r>
        <w:r w:rsidRPr="0015373B">
          <w:t>Access identity 2 is only applicable while the UE is in N1 mode.</w:t>
        </w:r>
      </w:ins>
    </w:p>
    <w:p w14:paraId="25BE455B" w14:textId="31F9FB8B" w:rsidR="00957576" w:rsidRDefault="00957576" w:rsidP="00302C0B">
      <w:pPr>
        <w:rPr>
          <w:ins w:id="500" w:author="Carlson Lin V3" w:date="2022-07-27T14:30:00Z"/>
        </w:rPr>
      </w:pPr>
      <w:ins w:id="501" w:author="Carlson Lin V3" w:date="2022-07-27T14:30:00Z">
        <w:r w:rsidRPr="00AF122E">
          <w:t xml:space="preserve">When the UE is registered to the same PLMN or SNPN over 3GPP and non-3GPP access, the UE and the AMF maintain one MPS indicator and one MCS indicator that </w:t>
        </w:r>
        <w:r>
          <w:t>are</w:t>
        </w:r>
        <w:r w:rsidRPr="00AF122E">
          <w:t xml:space="preserve"> common to both 3GPP and non-3GPP access. When the UE is registered to different PLMNs or SNPNs over 3GPP access and non-3GPP access, the UE maintains two MPS indicators and two MCS indicators</w:t>
        </w:r>
        <w:r>
          <w:t xml:space="preserve"> separately for different accesses i.e.</w:t>
        </w:r>
        <w:r w:rsidRPr="00AF122E">
          <w:t>, a</w:t>
        </w:r>
      </w:ins>
      <w:ins w:id="502" w:author="Carlson Lin take comments" w:date="2022-08-23T10:36:00Z">
        <w:r w:rsidR="00995514">
          <w:t>n</w:t>
        </w:r>
      </w:ins>
      <w:ins w:id="503" w:author="Carlson Lin V3" w:date="2022-07-27T14:30:00Z">
        <w:r w:rsidRPr="00AF122E">
          <w:t xml:space="preserve"> MPS indicator and a</w:t>
        </w:r>
      </w:ins>
      <w:ins w:id="504" w:author="Carlson Lin take comments" w:date="2022-08-23T10:36:00Z">
        <w:r w:rsidR="00995514">
          <w:t>n</w:t>
        </w:r>
      </w:ins>
      <w:ins w:id="505" w:author="Carlson Lin V3" w:date="2022-07-27T14:30:00Z">
        <w:r w:rsidRPr="00AF122E">
          <w:t xml:space="preserve"> MCS indicator for the </w:t>
        </w:r>
        <w:r>
          <w:t>the</w:t>
        </w:r>
        <w:r w:rsidRPr="00AF122E">
          <w:t xml:space="preserve"> 3GPP access and another MPS indicator and a</w:t>
        </w:r>
      </w:ins>
      <w:ins w:id="506" w:author="Carlson Lin take comments" w:date="2022-08-23T10:37:00Z">
        <w:r w:rsidR="00995514">
          <w:t>n</w:t>
        </w:r>
      </w:ins>
      <w:ins w:id="507" w:author="Carlson Lin V3" w:date="2022-07-27T14:30:00Z">
        <w:r w:rsidRPr="00AF122E">
          <w:t xml:space="preserve"> MCS indicator for the non-3GPP access</w:t>
        </w:r>
        <w:r>
          <w:t>:</w:t>
        </w:r>
      </w:ins>
    </w:p>
    <w:p w14:paraId="5882E79F" w14:textId="65C7B648" w:rsidR="00302C0B" w:rsidRDefault="00034237" w:rsidP="00067E4F">
      <w:pPr>
        <w:pStyle w:val="B1"/>
      </w:pPr>
      <w:ins w:id="508" w:author="Carlson Lin V3" w:date="2022-07-27T14:31:00Z">
        <w:r>
          <w:t>-</w:t>
        </w:r>
        <w:r>
          <w:tab/>
        </w:r>
      </w:ins>
      <w:del w:id="509" w:author="Carlson Lin V3" w:date="2022-07-27T14:31:00Z">
        <w:r w:rsidR="00302C0B" w:rsidDel="00034237">
          <w:delText>I</w:delText>
        </w:r>
      </w:del>
      <w:ins w:id="510" w:author="Carlson Lin V3" w:date="2022-07-27T14:31:00Z">
        <w:r>
          <w:t>i</w:t>
        </w:r>
      </w:ins>
      <w:r w:rsidR="00302C0B">
        <w:t>f the UE is not operating in SNPN access operation mode:</w:t>
      </w:r>
    </w:p>
    <w:p w14:paraId="30FCAD5B" w14:textId="77777777" w:rsidR="00302C0B" w:rsidRDefault="00302C0B" w:rsidP="00067E4F">
      <w:pPr>
        <w:pStyle w:val="B2"/>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29FEBE7" w14:textId="77777777" w:rsidR="00A12286" w:rsidRDefault="00302C0B" w:rsidP="00067E4F">
      <w:pPr>
        <w:pStyle w:val="B2"/>
        <w:rPr>
          <w:ins w:id="511" w:author="Carlson Lin take comments" w:date="2022-08-22T09:26:00Z"/>
        </w:rPr>
      </w:pPr>
      <w:r>
        <w:lastRenderedPageBreak/>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d="512" w:author="Carlson Lin take comments" w:date="2022-08-22T09:26:00Z">
        <w:r w:rsidR="00A12286">
          <w:t>:</w:t>
        </w:r>
      </w:ins>
      <w:ins w:id="513" w:author="Carlson Lin V3" w:date="2022-07-27T14:40:00Z">
        <w:r w:rsidR="00B815B7" w:rsidRPr="00B815B7">
          <w:t xml:space="preserve"> </w:t>
        </w:r>
      </w:ins>
    </w:p>
    <w:p w14:paraId="498D91B1" w14:textId="77777777" w:rsidR="00A12286" w:rsidRDefault="00A12286" w:rsidP="00A12286">
      <w:pPr>
        <w:pStyle w:val="B3"/>
        <w:rPr>
          <w:ins w:id="514" w:author="Carlson Lin take comments" w:date="2022-08-22T09:27:00Z"/>
        </w:rPr>
      </w:pPr>
      <w:ins w:id="515" w:author="Carlson Lin take comments" w:date="2022-08-22T09:27:00Z">
        <w:r>
          <w:t>-</w:t>
        </w:r>
        <w:r>
          <w:tab/>
        </w:r>
      </w:ins>
      <w:ins w:id="516" w:author="Carlson Lin V3" w:date="2022-07-27T14:40:00Z">
        <w:r w:rsidR="00B815B7" w:rsidRPr="00180739">
          <w:t>via 3GPP access</w:t>
        </w:r>
      </w:ins>
      <w:ins w:id="517" w:author="Carlson Lin take comments" w:date="2022-08-22T09:27:00Z">
        <w:r>
          <w:t>;</w:t>
        </w:r>
      </w:ins>
      <w:ins w:id="518" w:author="Carlson Lin V3" w:date="2022-07-27T14:40:00Z">
        <w:r w:rsidR="00B815B7">
          <w:t xml:space="preserve"> or </w:t>
        </w:r>
      </w:ins>
    </w:p>
    <w:p w14:paraId="1F835936" w14:textId="77777777" w:rsidR="00A12286" w:rsidRDefault="00A12286" w:rsidP="00A12286">
      <w:pPr>
        <w:pStyle w:val="B3"/>
        <w:rPr>
          <w:ins w:id="519" w:author="Carlson Lin take comments" w:date="2022-08-22T09:27:00Z"/>
        </w:rPr>
      </w:pPr>
      <w:ins w:id="520" w:author="Carlson Lin take comments" w:date="2022-08-22T09:27:00Z">
        <w:r>
          <w:t>-</w:t>
        </w:r>
        <w:r>
          <w:tab/>
        </w:r>
      </w:ins>
      <w:ins w:id="521" w:author="Carlson Lin V3" w:date="2022-07-27T14:40:00Z">
        <w:r w:rsidR="00B815B7" w:rsidRPr="00180739">
          <w:t xml:space="preserve">via non-3GPP access </w:t>
        </w:r>
      </w:ins>
      <w:ins w:id="522" w:author="Carlson Lin V3" w:date="2022-07-27T14:45:00Z">
        <w:r w:rsidR="0023521C">
          <w:t>if</w:t>
        </w:r>
      </w:ins>
      <w:ins w:id="523" w:author="Carlson Lin V3" w:date="2022-07-27T14:40:00Z">
        <w:r w:rsidR="00B815B7" w:rsidRPr="00180739">
          <w:t xml:space="preserve"> the UE is registered to the same PLMN over 3GPP access and non-3GPP access</w:t>
        </w:r>
      </w:ins>
      <w:ins w:id="524" w:author="Carlson Lin take comments" w:date="2022-08-22T09:27:00Z">
        <w:r>
          <w:t>;</w:t>
        </w:r>
      </w:ins>
      <w:del w:id="525" w:author="Carlson Lin take comments" w:date="2022-08-22T09:27:00Z">
        <w:r w:rsidR="00302C0B" w:rsidDel="00A12286">
          <w:delText>,</w:delText>
        </w:r>
      </w:del>
      <w:r w:rsidR="00302C0B">
        <w:t xml:space="preserve"> </w:t>
      </w:r>
    </w:p>
    <w:p w14:paraId="7C1F0E9D" w14:textId="4874512B" w:rsidR="00A12286" w:rsidRDefault="00A12286" w:rsidP="00A12286">
      <w:pPr>
        <w:pStyle w:val="B2"/>
        <w:rPr>
          <w:ins w:id="526" w:author="Carlson Lin take comments" w:date="2022-08-22T09:27:00Z"/>
        </w:rPr>
      </w:pPr>
      <w:ins w:id="527" w:author="Carlson Lin take comments" w:date="2022-08-22T09:27:00Z">
        <w:r>
          <w:tab/>
        </w:r>
      </w:ins>
      <w:r w:rsidR="00302C0B">
        <w:t>the UE shall act as a UE with access identity 1 configured for MPS</w:t>
      </w:r>
      <w:ins w:id="528" w:author="Carlson Lin take comments" w:date="2022-08-23T10:28:00Z">
        <w:r w:rsidR="00F05E81">
          <w:t>,</w:t>
        </w:r>
      </w:ins>
      <w:r w:rsidR="00302C0B" w:rsidRPr="008601E3">
        <w:t xml:space="preserve"> </w:t>
      </w:r>
      <w:r w:rsidR="00302C0B">
        <w:t xml:space="preserve">as described in subclause 4.5.2, in all NG-RAN of the registered PLMN and its equivalent PLMNs. The MPS indicator bit in the 5GS network feature support IE provided in the REGISTRATION ACCEPT message is valid </w:t>
      </w:r>
      <w:ins w:id="529" w:author="Carlson Lin V3" w:date="2022-07-27T14:41:00Z">
        <w:r w:rsidR="00B815B7">
          <w:t xml:space="preserve">in all NG-RAN of the registered PLMN and its equivalent PLMNs </w:t>
        </w:r>
      </w:ins>
      <w:r w:rsidR="00302C0B">
        <w:t xml:space="preserve">until the UE receives a </w:t>
      </w:r>
      <w:r w:rsidR="00302C0B" w:rsidRPr="000E1B64">
        <w:t xml:space="preserve">REGISTRATION ACCEPT message </w:t>
      </w:r>
      <w:ins w:id="530" w:author="Carlson Lin V3" w:date="2022-07-27T14:41:00Z">
        <w:r w:rsidR="00B815B7">
          <w:t xml:space="preserve">or </w:t>
        </w:r>
        <w:r w:rsidR="00B815B7" w:rsidRPr="0052126F">
          <w:t xml:space="preserve">a </w:t>
        </w:r>
        <w:r w:rsidR="00B815B7">
          <w:t>CONFIGURATION UPDATE COMMAND</w:t>
        </w:r>
        <w:r w:rsidR="00B815B7" w:rsidRPr="0052126F">
          <w:t xml:space="preserve"> message</w:t>
        </w:r>
        <w:r w:rsidR="00B815B7" w:rsidRPr="000E1B64">
          <w:t xml:space="preserve"> </w:t>
        </w:r>
      </w:ins>
      <w:r w:rsidR="00302C0B" w:rsidRPr="000E1B64">
        <w:t>with the MPS indicator bit set</w:t>
      </w:r>
      <w:r w:rsidR="00302C0B" w:rsidRPr="00067CC0">
        <w:t xml:space="preserve"> </w:t>
      </w:r>
      <w:r w:rsidR="00302C0B">
        <w:t>to "Access identity 1 not valid"</w:t>
      </w:r>
      <w:ins w:id="531" w:author="Carlson Lin take comments" w:date="2022-08-22T09:27:00Z">
        <w:r>
          <w:t>:</w:t>
        </w:r>
      </w:ins>
      <w:r w:rsidR="00302C0B" w:rsidRPr="00B03EFC">
        <w:t xml:space="preserve"> </w:t>
      </w:r>
    </w:p>
    <w:p w14:paraId="7B79F7AC" w14:textId="77777777" w:rsidR="00A12286" w:rsidRDefault="00A12286" w:rsidP="00A12286">
      <w:pPr>
        <w:pStyle w:val="B3"/>
        <w:rPr>
          <w:ins w:id="532" w:author="Carlson Lin take comments" w:date="2022-08-22T09:27:00Z"/>
        </w:rPr>
      </w:pPr>
      <w:ins w:id="533" w:author="Carlson Lin take comments" w:date="2022-08-22T09:27:00Z">
        <w:r>
          <w:t>-</w:t>
        </w:r>
        <w:r>
          <w:tab/>
        </w:r>
      </w:ins>
      <w:ins w:id="534" w:author="Carlson Lin V3" w:date="2022-07-27T14:41:00Z">
        <w:r w:rsidR="00B815B7" w:rsidRPr="00F60690">
          <w:t>via 3GPP access</w:t>
        </w:r>
      </w:ins>
      <w:ins w:id="535" w:author="Carlson Lin take comments" w:date="2022-08-22T09:27:00Z">
        <w:r>
          <w:t>;</w:t>
        </w:r>
      </w:ins>
      <w:ins w:id="536" w:author="Carlson Lin V3" w:date="2022-07-27T14:41:00Z">
        <w:r w:rsidR="00B815B7">
          <w:t xml:space="preserve"> or</w:t>
        </w:r>
        <w:r w:rsidR="00B815B7" w:rsidRPr="00F60690">
          <w:t xml:space="preserve"> </w:t>
        </w:r>
      </w:ins>
    </w:p>
    <w:p w14:paraId="110CF26A" w14:textId="77777777" w:rsidR="00A12286" w:rsidRDefault="00A12286" w:rsidP="00A12286">
      <w:pPr>
        <w:pStyle w:val="B3"/>
        <w:rPr>
          <w:ins w:id="537" w:author="Carlson Lin take comments" w:date="2022-08-22T09:28:00Z"/>
        </w:rPr>
      </w:pPr>
      <w:ins w:id="538" w:author="Carlson Lin take comments" w:date="2022-08-22T09:27:00Z">
        <w:r>
          <w:t>-</w:t>
        </w:r>
        <w:r>
          <w:tab/>
        </w:r>
      </w:ins>
      <w:ins w:id="539" w:author="Carlson Lin V3" w:date="2022-07-27T14:41:00Z">
        <w:r w:rsidR="00B815B7" w:rsidRPr="00F60690">
          <w:t xml:space="preserve">via non-3GPP access </w:t>
        </w:r>
        <w:r w:rsidR="00B815B7">
          <w:t>if</w:t>
        </w:r>
        <w:r w:rsidR="00B815B7" w:rsidRPr="00F60690">
          <w:t xml:space="preserve"> the UE is registered to the same PLMN over 3GPP access and non-3GPP access</w:t>
        </w:r>
      </w:ins>
      <w:ins w:id="540" w:author="Carlson Lin take comments" w:date="2022-08-22T09:28:00Z">
        <w:r>
          <w:t>;</w:t>
        </w:r>
      </w:ins>
      <w:ins w:id="541" w:author="Carlson Lin V3" w:date="2022-07-27T14:41:00Z">
        <w:r w:rsidR="00B815B7" w:rsidRPr="00B03EFC">
          <w:t xml:space="preserve"> </w:t>
        </w:r>
      </w:ins>
      <w:r w:rsidR="00302C0B">
        <w:t xml:space="preserve">or </w:t>
      </w:r>
    </w:p>
    <w:p w14:paraId="689359CB" w14:textId="3144C6B4" w:rsidR="00302C0B" w:rsidRDefault="00A12286" w:rsidP="00A12286">
      <w:pPr>
        <w:pStyle w:val="B2"/>
        <w:rPr>
          <w:ins w:id="542" w:author="Carlson Lin V3" w:date="2022-07-27T14:44:00Z"/>
        </w:rPr>
      </w:pPr>
      <w:ins w:id="543" w:author="Carlson Lin take comments" w:date="2022-08-22T09:28:00Z">
        <w:r>
          <w:tab/>
        </w:r>
      </w:ins>
      <w:r w:rsidR="00302C0B">
        <w:t>until the UE selects a non-equivalent PLMN</w:t>
      </w:r>
      <w:ins w:id="544" w:author="Carlson Lin V3" w:date="2022-07-27T14:41:00Z">
        <w:r w:rsidR="00B815B7" w:rsidRPr="00B815B7">
          <w:t xml:space="preserve"> </w:t>
        </w:r>
        <w:r w:rsidR="00B815B7">
          <w:t>over 3GPP access</w:t>
        </w:r>
      </w:ins>
      <w:del w:id="545" w:author="Carlson Lin V3" w:date="2022-07-27T14:44:00Z">
        <w:r w:rsidR="00302C0B" w:rsidDel="00B66D18">
          <w:delText>.</w:delText>
        </w:r>
      </w:del>
      <w:del w:id="546" w:author="Carlson Lin V3" w:date="2022-07-27T14:28:00Z">
        <w:r w:rsidR="00302C0B" w:rsidDel="00545440">
          <w:delText xml:space="preserve"> Access identity 1 is only applicable while the UE is in N1 mode</w:delText>
        </w:r>
      </w:del>
      <w:r w:rsidR="00302C0B">
        <w:t>;</w:t>
      </w:r>
    </w:p>
    <w:p w14:paraId="4CE88787" w14:textId="77777777" w:rsidR="007A4FFB" w:rsidRDefault="00B66D18" w:rsidP="00067E4F">
      <w:pPr>
        <w:pStyle w:val="B2"/>
        <w:rPr>
          <w:ins w:id="547" w:author="Carlson Lin take comments" w:date="2022-08-22T09:28:00Z"/>
        </w:rPr>
      </w:pPr>
      <w:ins w:id="548" w:author="Carlson Lin V3" w:date="2022-07-27T14:45:00Z">
        <w:r>
          <w:rPr>
            <w:lang w:eastAsia="zh-TW"/>
          </w:rPr>
          <w:t>x1</w:t>
        </w:r>
        <w:r>
          <w:rPr>
            <w:rFonts w:hint="eastAsia"/>
            <w:lang w:eastAsia="zh-TW"/>
          </w:rPr>
          <w:t>)</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ns w:id="549" w:author="Carlson Lin take comments" w:date="2022-08-22T09:28:00Z">
        <w:r w:rsidR="007A4FFB">
          <w:t>:</w:t>
        </w:r>
      </w:ins>
      <w:ins w:id="550" w:author="Carlson Lin V3" w:date="2022-07-27T14:45:00Z">
        <w:r>
          <w:t xml:space="preserve"> </w:t>
        </w:r>
      </w:ins>
    </w:p>
    <w:p w14:paraId="4B2D544E" w14:textId="77777777" w:rsidR="007A4FFB" w:rsidRDefault="007A4FFB" w:rsidP="007A4FFB">
      <w:pPr>
        <w:pStyle w:val="B3"/>
        <w:rPr>
          <w:ins w:id="551" w:author="Carlson Lin take comments" w:date="2022-08-22T09:28:00Z"/>
        </w:rPr>
      </w:pPr>
      <w:ins w:id="552" w:author="Carlson Lin take comments" w:date="2022-08-22T09:28:00Z">
        <w:r>
          <w:t>-</w:t>
        </w:r>
        <w:r>
          <w:tab/>
        </w:r>
      </w:ins>
      <w:ins w:id="553" w:author="Carlson Lin V3" w:date="2022-07-27T14:45:00Z">
        <w:r w:rsidR="00B66D18" w:rsidRPr="00180739">
          <w:t xml:space="preserve">via </w:t>
        </w:r>
        <w:r w:rsidR="00B66D18">
          <w:t>non-</w:t>
        </w:r>
        <w:r w:rsidR="00B66D18" w:rsidRPr="00180739">
          <w:t>3GPP access</w:t>
        </w:r>
      </w:ins>
      <w:ins w:id="554" w:author="Carlson Lin take comments" w:date="2022-08-22T09:28:00Z">
        <w:r>
          <w:t>;</w:t>
        </w:r>
      </w:ins>
      <w:ins w:id="555" w:author="Carlson Lin V3" w:date="2022-07-27T14:45:00Z">
        <w:r w:rsidR="00B66D18" w:rsidRPr="00180739">
          <w:t xml:space="preserve"> or </w:t>
        </w:r>
      </w:ins>
    </w:p>
    <w:p w14:paraId="34BF279F" w14:textId="77777777" w:rsidR="007A4FFB" w:rsidRDefault="007A4FFB" w:rsidP="007A4FFB">
      <w:pPr>
        <w:pStyle w:val="B3"/>
        <w:rPr>
          <w:ins w:id="556" w:author="Carlson Lin take comments" w:date="2022-08-22T09:29:00Z"/>
        </w:rPr>
      </w:pPr>
      <w:ins w:id="557" w:author="Carlson Lin take comments" w:date="2022-08-22T09:28:00Z">
        <w:r>
          <w:t>-</w:t>
        </w:r>
        <w:r>
          <w:tab/>
        </w:r>
      </w:ins>
      <w:ins w:id="558" w:author="Carlson Lin V3" w:date="2022-07-27T14:45:00Z">
        <w:r w:rsidR="00B66D18" w:rsidRPr="00180739">
          <w:t xml:space="preserve">via 3GPP access </w:t>
        </w:r>
        <w:r w:rsidR="0023521C">
          <w:t>if</w:t>
        </w:r>
        <w:r w:rsidR="00B66D18" w:rsidRPr="00180739">
          <w:t xml:space="preserve"> the UE is registered to the same PLMN over 3GPP access and non-3GPP access</w:t>
        </w:r>
      </w:ins>
      <w:ins w:id="559" w:author="Carlson Lin take comments" w:date="2022-08-22T09:29:00Z">
        <w:r>
          <w:t>;</w:t>
        </w:r>
      </w:ins>
      <w:ins w:id="560" w:author="Carlson Lin V3" w:date="2022-07-27T14:45:00Z">
        <w:r w:rsidR="00B66D18">
          <w:t xml:space="preserve"> </w:t>
        </w:r>
      </w:ins>
    </w:p>
    <w:p w14:paraId="1461E18F" w14:textId="2F2B054C" w:rsidR="007A4FFB" w:rsidRDefault="007A4FFB" w:rsidP="007A4FFB">
      <w:pPr>
        <w:pStyle w:val="B2"/>
        <w:rPr>
          <w:ins w:id="561" w:author="Carlson Lin take comments" w:date="2022-08-22T09:29:00Z"/>
        </w:rPr>
      </w:pPr>
      <w:ins w:id="562" w:author="Carlson Lin take comments" w:date="2022-08-22T09:29:00Z">
        <w:r>
          <w:tab/>
        </w:r>
      </w:ins>
      <w:ins w:id="563" w:author="Carlson Lin V3" w:date="2022-07-27T14:45:00Z">
        <w:r w:rsidR="00B66D18">
          <w:t>the UE shall act as a UE with access identity 1 configured for MPS</w:t>
        </w:r>
      </w:ins>
      <w:ins w:id="564" w:author="Carlson Lin take comments" w:date="2022-08-23T10:28:00Z">
        <w:r w:rsidR="00F05E81">
          <w:t>,</w:t>
        </w:r>
        <w:r w:rsidR="00F05E81" w:rsidRPr="008601E3">
          <w:t xml:space="preserve"> </w:t>
        </w:r>
        <w:r w:rsidR="00F05E81">
          <w:t>as described in subclause 4.5.2,</w:t>
        </w:r>
      </w:ins>
      <w:ins w:id="565" w:author="Carlson Lin V3" w:date="2022-07-27T14:45:00Z">
        <w:r w:rsidR="00B66D18">
          <w:t xml:space="preserve"> in non-3GPP access of the registered PLMN and its equivalent PLMNs. The MPS indicator bit in the 5GS network feature support IE provided in the REGISTRATION ACCEPT message is valid in non</w:t>
        </w:r>
        <w:r w:rsidR="00B66D18">
          <w:rPr>
            <w:rFonts w:hint="eastAsia"/>
            <w:lang w:eastAsia="zh-TW"/>
          </w:rPr>
          <w:t>-</w:t>
        </w:r>
        <w:r w:rsidR="00B66D18">
          <w:t xml:space="preserve">3GPP access of the registered PLMN and its equivalent PLMNs until the UE receives a </w:t>
        </w:r>
        <w:r w:rsidR="00B66D18" w:rsidRPr="000E1B64">
          <w:t xml:space="preserve">REGISTRATION ACCEPT message </w:t>
        </w:r>
        <w:r w:rsidR="00B66D18">
          <w:t xml:space="preserve">or </w:t>
        </w:r>
        <w:r w:rsidR="00B66D18" w:rsidRPr="0052126F">
          <w:t xml:space="preserve">a </w:t>
        </w:r>
        <w:r w:rsidR="00B66D18">
          <w:t>CONFIGURATION UPDATE COMMAND</w:t>
        </w:r>
        <w:r w:rsidR="00B66D18" w:rsidRPr="0052126F">
          <w:t xml:space="preserve"> message</w:t>
        </w:r>
        <w:r w:rsidR="00B66D18" w:rsidRPr="000E1B64">
          <w:t xml:space="preserve"> with the MPS indicator bit set</w:t>
        </w:r>
        <w:r w:rsidR="00B66D18" w:rsidRPr="00067CC0">
          <w:t xml:space="preserve"> </w:t>
        </w:r>
        <w:r w:rsidR="00B66D18">
          <w:t>to "Access identity 1 not valid"</w:t>
        </w:r>
      </w:ins>
      <w:ins w:id="566" w:author="Carlson Lin take comments" w:date="2022-08-22T09:29:00Z">
        <w:r>
          <w:t>:</w:t>
        </w:r>
      </w:ins>
      <w:ins w:id="567" w:author="Carlson Lin V3" w:date="2022-07-27T14:45:00Z">
        <w:r w:rsidR="00B66D18">
          <w:t xml:space="preserve"> </w:t>
        </w:r>
      </w:ins>
    </w:p>
    <w:p w14:paraId="04236B72" w14:textId="20748C04" w:rsidR="007A4FFB" w:rsidRDefault="007A4FFB" w:rsidP="007A4FFB">
      <w:pPr>
        <w:pStyle w:val="B3"/>
        <w:rPr>
          <w:ins w:id="568" w:author="Carlson Lin take comments" w:date="2022-08-22T09:29:00Z"/>
        </w:rPr>
      </w:pPr>
      <w:ins w:id="569" w:author="Carlson Lin take comments" w:date="2022-08-22T09:29:00Z">
        <w:r>
          <w:t>-</w:t>
        </w:r>
        <w:r>
          <w:tab/>
        </w:r>
      </w:ins>
      <w:ins w:id="570" w:author="Carlson Lin V3" w:date="2022-07-27T14:45:00Z">
        <w:r w:rsidR="00B66D18" w:rsidRPr="00F60690">
          <w:t xml:space="preserve">via </w:t>
        </w:r>
        <w:r w:rsidR="00B66D18">
          <w:t>non-</w:t>
        </w:r>
        <w:r w:rsidR="00B66D18" w:rsidRPr="00F60690">
          <w:t>3GPP access</w:t>
        </w:r>
      </w:ins>
      <w:ins w:id="571" w:author="Carlson Lin take comments" w:date="2022-08-22T09:29:00Z">
        <w:r>
          <w:t>;</w:t>
        </w:r>
      </w:ins>
      <w:ins w:id="572" w:author="Carlson Lin V3" w:date="2022-07-27T14:45:00Z">
        <w:r w:rsidR="00B66D18">
          <w:t xml:space="preserve"> or </w:t>
        </w:r>
      </w:ins>
    </w:p>
    <w:p w14:paraId="7107946A" w14:textId="77777777" w:rsidR="007A4FFB" w:rsidRDefault="007A4FFB" w:rsidP="007A4FFB">
      <w:pPr>
        <w:pStyle w:val="B3"/>
        <w:rPr>
          <w:ins w:id="573" w:author="Carlson Lin take comments" w:date="2022-08-22T09:29:00Z"/>
        </w:rPr>
      </w:pPr>
      <w:ins w:id="574" w:author="Carlson Lin take comments" w:date="2022-08-22T09:29:00Z">
        <w:r>
          <w:t>-</w:t>
        </w:r>
        <w:r>
          <w:tab/>
        </w:r>
      </w:ins>
      <w:ins w:id="575" w:author="Carlson Lin V3" w:date="2022-07-27T14:45:00Z">
        <w:r w:rsidR="00B66D18" w:rsidRPr="00F60690">
          <w:t xml:space="preserve">via 3GPP access </w:t>
        </w:r>
        <w:r w:rsidR="00B66D18">
          <w:t>if</w:t>
        </w:r>
        <w:r w:rsidR="00B66D18" w:rsidRPr="00F60690">
          <w:t xml:space="preserve"> the UE is registered to the same PLMN over 3GPP access and non-3GPP access</w:t>
        </w:r>
      </w:ins>
      <w:ins w:id="576" w:author="Carlson Lin take comments" w:date="2022-08-22T09:29:00Z">
        <w:r>
          <w:t>;</w:t>
        </w:r>
      </w:ins>
      <w:ins w:id="577" w:author="Carlson Lin V3" w:date="2022-07-27T14:45:00Z">
        <w:r w:rsidR="00B66D18" w:rsidRPr="00B03EFC">
          <w:t xml:space="preserve"> </w:t>
        </w:r>
        <w:r w:rsidR="00B66D18">
          <w:t xml:space="preserve">or </w:t>
        </w:r>
      </w:ins>
    </w:p>
    <w:p w14:paraId="00EDF258" w14:textId="7FF3B6AC" w:rsidR="00B66D18" w:rsidRPr="00B66D18" w:rsidRDefault="007A4FFB" w:rsidP="007A4FFB">
      <w:pPr>
        <w:pStyle w:val="B2"/>
      </w:pPr>
      <w:ins w:id="578" w:author="Carlson Lin take comments" w:date="2022-08-22T09:29:00Z">
        <w:r>
          <w:tab/>
        </w:r>
      </w:ins>
      <w:ins w:id="579" w:author="Carlson Lin V3" w:date="2022-07-27T14:45:00Z">
        <w:r w:rsidR="00B66D18">
          <w:t>until the UE selects a non-equivalent PLMN</w:t>
        </w:r>
        <w:r w:rsidR="00B66D18" w:rsidRPr="00F32411">
          <w:t xml:space="preserve"> </w:t>
        </w:r>
        <w:r w:rsidR="00B66D18">
          <w:t>over non-3GPP access;</w:t>
        </w:r>
      </w:ins>
    </w:p>
    <w:p w14:paraId="77E8A380" w14:textId="77777777" w:rsidR="00302C0B" w:rsidRDefault="00302C0B" w:rsidP="00067E4F">
      <w:pPr>
        <w:pStyle w:val="B2"/>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32D54EC6" w14:textId="77777777" w:rsidR="00302C0B" w:rsidRDefault="00302C0B" w:rsidP="00067E4F">
      <w:pPr>
        <w:pStyle w:val="B2"/>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6729B706" w14:textId="77777777" w:rsidR="007F6E1A" w:rsidRDefault="00302C0B" w:rsidP="00067E4F">
      <w:pPr>
        <w:pStyle w:val="B2"/>
        <w:rPr>
          <w:ins w:id="580" w:author="Carlson Lin take comments" w:date="2022-08-22T09:30:00Z"/>
        </w:rPr>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w:t>
      </w:r>
      <w:ins w:id="581" w:author="Carlson Lin take comments" w:date="2022-08-22T09:30:00Z">
        <w:r w:rsidR="007F6E1A">
          <w:t>:</w:t>
        </w:r>
      </w:ins>
      <w:ins w:id="582" w:author="Carlson Lin V3" w:date="2022-07-27T14:47:00Z">
        <w:r w:rsidR="0023521C">
          <w:t xml:space="preserve"> </w:t>
        </w:r>
      </w:ins>
    </w:p>
    <w:p w14:paraId="55854F9A" w14:textId="77777777" w:rsidR="007F6E1A" w:rsidRDefault="007F6E1A" w:rsidP="007F6E1A">
      <w:pPr>
        <w:pStyle w:val="B3"/>
        <w:rPr>
          <w:ins w:id="583" w:author="Carlson Lin take comments" w:date="2022-08-22T09:30:00Z"/>
        </w:rPr>
      </w:pPr>
      <w:ins w:id="584" w:author="Carlson Lin take comments" w:date="2022-08-22T09:30:00Z">
        <w:r>
          <w:t>-</w:t>
        </w:r>
        <w:r>
          <w:tab/>
        </w:r>
      </w:ins>
      <w:ins w:id="585" w:author="Carlson Lin V3" w:date="2022-07-27T14:47:00Z">
        <w:r w:rsidR="0023521C" w:rsidRPr="00180739">
          <w:t>via 3GPP access</w:t>
        </w:r>
      </w:ins>
      <w:ins w:id="586" w:author="Carlson Lin take comments" w:date="2022-08-22T09:30:00Z">
        <w:r>
          <w:t>;</w:t>
        </w:r>
      </w:ins>
      <w:ins w:id="587" w:author="Carlson Lin V3" w:date="2022-07-27T14:47:00Z">
        <w:r w:rsidR="0023521C">
          <w:t xml:space="preserve"> or </w:t>
        </w:r>
      </w:ins>
    </w:p>
    <w:p w14:paraId="6551FC71" w14:textId="77777777" w:rsidR="007F6E1A" w:rsidRDefault="007F6E1A" w:rsidP="007F6E1A">
      <w:pPr>
        <w:pStyle w:val="B3"/>
        <w:rPr>
          <w:ins w:id="588" w:author="Carlson Lin take comments" w:date="2022-08-22T09:30:00Z"/>
        </w:rPr>
      </w:pPr>
      <w:ins w:id="589" w:author="Carlson Lin take comments" w:date="2022-08-22T09:30:00Z">
        <w:r>
          <w:t>-</w:t>
        </w:r>
        <w:r>
          <w:tab/>
        </w:r>
      </w:ins>
      <w:ins w:id="590" w:author="Carlson Lin V3" w:date="2022-07-27T14:47:00Z">
        <w:r w:rsidR="0023521C" w:rsidRPr="00180739">
          <w:t xml:space="preserve">via non-3GPP access </w:t>
        </w:r>
        <w:r w:rsidR="0023521C">
          <w:t>if</w:t>
        </w:r>
        <w:r w:rsidR="0023521C" w:rsidRPr="00180739">
          <w:t xml:space="preserve"> the UE is registered to the same PLMN over 3GPP access and non-3GPP access</w:t>
        </w:r>
      </w:ins>
      <w:ins w:id="591" w:author="Carlson Lin take comments" w:date="2022-08-22T09:30:00Z">
        <w:r>
          <w:t>;</w:t>
        </w:r>
      </w:ins>
      <w:del w:id="592" w:author="Carlson Lin take comments" w:date="2022-08-22T09:30:00Z">
        <w:r w:rsidR="00302C0B" w:rsidDel="007F6E1A">
          <w:delText>,</w:delText>
        </w:r>
      </w:del>
      <w:r w:rsidR="00302C0B">
        <w:t xml:space="preserve"> </w:t>
      </w:r>
    </w:p>
    <w:p w14:paraId="34E94D5E" w14:textId="636C8A72" w:rsidR="007F6E1A" w:rsidRDefault="007F6E1A" w:rsidP="007F6E1A">
      <w:pPr>
        <w:pStyle w:val="B2"/>
        <w:rPr>
          <w:ins w:id="593" w:author="Carlson Lin take comments" w:date="2022-08-22T09:30:00Z"/>
        </w:rPr>
      </w:pPr>
      <w:ins w:id="594" w:author="Carlson Lin take comments" w:date="2022-08-22T09:30:00Z">
        <w:r>
          <w:tab/>
        </w:r>
      </w:ins>
      <w:r w:rsidR="00302C0B">
        <w:t>the UE shall act as a UE with access identity 2 configured for MCS</w:t>
      </w:r>
      <w:ins w:id="595" w:author="Carlson Lin take comments" w:date="2022-08-23T10:30:00Z">
        <w:r w:rsidR="00F05E81">
          <w:t>,</w:t>
        </w:r>
      </w:ins>
      <w:r w:rsidR="00302C0B" w:rsidRPr="008601E3">
        <w:t xml:space="preserve"> </w:t>
      </w:r>
      <w:r w:rsidR="00302C0B">
        <w:t xml:space="preserve">as described in subclause 4.5.2, in all NG-RAN of the registered PLMN and its equivalent PLMNs. The MCS indicator bit in the 5GS network feature support IE provided in the REGISTRATION ACCEPT message is valid </w:t>
      </w:r>
      <w:ins w:id="596" w:author="Carlson Lin V3" w:date="2022-07-27T14:48:00Z">
        <w:r w:rsidR="0023521C">
          <w:t xml:space="preserve">in all NG-RAN of the </w:t>
        </w:r>
        <w:r w:rsidR="0023521C">
          <w:lastRenderedPageBreak/>
          <w:t xml:space="preserve">registered PLMN and its equivalent PLMNs </w:t>
        </w:r>
      </w:ins>
      <w:r w:rsidR="00302C0B">
        <w:t xml:space="preserve">until the UE receives a </w:t>
      </w:r>
      <w:r w:rsidR="00302C0B" w:rsidRPr="000E1B64">
        <w:t>REGISTRATION ACCEPT message with the M</w:t>
      </w:r>
      <w:r w:rsidR="00302C0B">
        <w:t>C</w:t>
      </w:r>
      <w:r w:rsidR="00302C0B" w:rsidRPr="000E1B64">
        <w:t>S indicator bit set</w:t>
      </w:r>
      <w:r w:rsidR="00302C0B" w:rsidRPr="00067CC0">
        <w:t xml:space="preserve"> </w:t>
      </w:r>
      <w:r w:rsidR="00302C0B">
        <w:t>to "Access identity 2 not valid"</w:t>
      </w:r>
      <w:ins w:id="597" w:author="Carlson Lin take comments" w:date="2022-08-22T09:30:00Z">
        <w:r>
          <w:rPr>
            <w:rFonts w:hint="eastAsia"/>
            <w:lang w:eastAsia="zh-TW"/>
          </w:rPr>
          <w:t>:</w:t>
        </w:r>
      </w:ins>
      <w:r w:rsidR="00302C0B" w:rsidRPr="00B03EFC">
        <w:t xml:space="preserve"> </w:t>
      </w:r>
    </w:p>
    <w:p w14:paraId="74D24EC4" w14:textId="77777777" w:rsidR="007F6E1A" w:rsidRDefault="007F6E1A" w:rsidP="007F6E1A">
      <w:pPr>
        <w:pStyle w:val="B3"/>
        <w:rPr>
          <w:ins w:id="598" w:author="Carlson Lin take comments" w:date="2022-08-22T09:30:00Z"/>
        </w:rPr>
      </w:pPr>
      <w:ins w:id="599" w:author="Carlson Lin take comments" w:date="2022-08-22T09:30:00Z">
        <w:r>
          <w:t>-</w:t>
        </w:r>
        <w:r>
          <w:tab/>
        </w:r>
      </w:ins>
      <w:ins w:id="600" w:author="Carlson Lin V3" w:date="2022-07-27T14:50:00Z">
        <w:r w:rsidR="0023521C" w:rsidRPr="00F60690">
          <w:t>via 3GPP access</w:t>
        </w:r>
      </w:ins>
      <w:ins w:id="601" w:author="Carlson Lin take comments" w:date="2022-08-22T09:30:00Z">
        <w:r>
          <w:rPr>
            <w:rFonts w:hint="eastAsia"/>
            <w:lang w:eastAsia="zh-TW"/>
          </w:rPr>
          <w:t>;</w:t>
        </w:r>
      </w:ins>
      <w:ins w:id="602" w:author="Carlson Lin V3" w:date="2022-07-27T14:50:00Z">
        <w:r w:rsidR="0023521C">
          <w:t xml:space="preserve"> or</w:t>
        </w:r>
        <w:r w:rsidR="0023521C" w:rsidRPr="00F60690">
          <w:t xml:space="preserve"> </w:t>
        </w:r>
      </w:ins>
    </w:p>
    <w:p w14:paraId="5BFA1391" w14:textId="77777777" w:rsidR="007F6E1A" w:rsidRDefault="007F6E1A" w:rsidP="007F6E1A">
      <w:pPr>
        <w:pStyle w:val="B3"/>
        <w:rPr>
          <w:ins w:id="603" w:author="Carlson Lin take comments" w:date="2022-08-22T09:31:00Z"/>
        </w:rPr>
      </w:pPr>
      <w:ins w:id="604" w:author="Carlson Lin take comments" w:date="2022-08-22T09:30:00Z">
        <w:r>
          <w:t>-</w:t>
        </w:r>
        <w:r>
          <w:tab/>
        </w:r>
      </w:ins>
      <w:ins w:id="605" w:author="Carlson Lin V3" w:date="2022-07-27T14:50:00Z">
        <w:r w:rsidR="0023521C" w:rsidRPr="00F60690">
          <w:t xml:space="preserve">via non-3GPP access </w:t>
        </w:r>
        <w:r w:rsidR="0023521C">
          <w:t>if</w:t>
        </w:r>
        <w:r w:rsidR="0023521C" w:rsidRPr="00F60690">
          <w:t xml:space="preserve"> the UE is registered to the same PLMN over 3GPP access and non-3GPP access</w:t>
        </w:r>
      </w:ins>
      <w:ins w:id="606" w:author="Carlson Lin take comments" w:date="2022-08-22T09:30:00Z">
        <w:r>
          <w:t>;</w:t>
        </w:r>
      </w:ins>
      <w:ins w:id="607" w:author="Carlson Lin V3" w:date="2022-07-27T14:50:00Z">
        <w:r w:rsidR="0023521C">
          <w:t xml:space="preserve"> </w:t>
        </w:r>
      </w:ins>
      <w:r w:rsidR="00302C0B">
        <w:t xml:space="preserve">or </w:t>
      </w:r>
    </w:p>
    <w:p w14:paraId="3C3BE3B6" w14:textId="1D61649E" w:rsidR="00302C0B" w:rsidRDefault="007F6E1A" w:rsidP="007F6E1A">
      <w:pPr>
        <w:pStyle w:val="B2"/>
        <w:rPr>
          <w:ins w:id="608" w:author="Carlson Lin V3" w:date="2022-07-27T14:52:00Z"/>
        </w:rPr>
      </w:pPr>
      <w:ins w:id="609" w:author="Carlson Lin take comments" w:date="2022-08-22T09:31:00Z">
        <w:r>
          <w:tab/>
        </w:r>
      </w:ins>
      <w:r w:rsidR="00302C0B">
        <w:t>until the UE selects a non-equivalent PLMN</w:t>
      </w:r>
      <w:ins w:id="610" w:author="Carlson Lin V3" w:date="2022-07-27T14:50:00Z">
        <w:r w:rsidR="0023521C" w:rsidRPr="0023521C">
          <w:t xml:space="preserve"> </w:t>
        </w:r>
        <w:r w:rsidR="0023521C">
          <w:t>over 3GPP access</w:t>
        </w:r>
      </w:ins>
      <w:del w:id="611" w:author="Carlson Lin V3" w:date="2022-07-27T14:50:00Z">
        <w:r w:rsidR="00302C0B" w:rsidDel="0023521C">
          <w:delText>.</w:delText>
        </w:r>
      </w:del>
      <w:del w:id="612" w:author="Carlson Lin V3" w:date="2022-07-27T14:28:00Z">
        <w:r w:rsidR="00302C0B" w:rsidDel="00545440">
          <w:delText xml:space="preserve"> Access identity 2 is only applicable while the UE is in N1 mode;</w:delText>
        </w:r>
      </w:del>
      <w:del w:id="613" w:author="Carlson Lin V3" w:date="2022-07-27T14:50:00Z">
        <w:r w:rsidR="00302C0B" w:rsidDel="0023521C">
          <w:delText xml:space="preserve"> and</w:delText>
        </w:r>
      </w:del>
      <w:ins w:id="614" w:author="Carlson Lin V3" w:date="2022-07-27T14:50:00Z">
        <w:r w:rsidR="0023521C">
          <w:t>;</w:t>
        </w:r>
      </w:ins>
    </w:p>
    <w:p w14:paraId="2C5AA890" w14:textId="77777777" w:rsidR="004029BD" w:rsidRDefault="00837467" w:rsidP="00067E4F">
      <w:pPr>
        <w:pStyle w:val="B2"/>
        <w:rPr>
          <w:ins w:id="615" w:author="Carlson Lin take comments" w:date="2022-08-22T09:31:00Z"/>
        </w:rPr>
      </w:pPr>
      <w:ins w:id="616" w:author="Carlson Lin V3" w:date="2022-07-27T14:52:00Z">
        <w:r>
          <w:rPr>
            <w:rFonts w:hint="eastAsia"/>
            <w:lang w:eastAsia="zh-TW"/>
          </w:rPr>
          <w:t>x</w:t>
        </w:r>
        <w:r>
          <w:rPr>
            <w:lang w:eastAsia="zh-TW"/>
          </w:rPr>
          <w:t>2)</w:t>
        </w:r>
        <w:r>
          <w:rPr>
            <w:lang w:eastAsia="zh-TW"/>
          </w:rPr>
          <w:tab/>
        </w:r>
        <w:r>
          <w:t>u</w:t>
        </w:r>
        <w:r w:rsidRPr="008F3473">
          <w:t>pon receiving a REGISTRATION ACCEPT message</w:t>
        </w:r>
        <w:r>
          <w:t xml:space="preserve"> with the MCS</w:t>
        </w:r>
        <w:r w:rsidRPr="006C67B9">
          <w:t xml:space="preserve"> </w:t>
        </w:r>
        <w:r>
          <w:t>i</w:t>
        </w:r>
        <w:r w:rsidRPr="006C67B9">
          <w:t>ndicat</w:t>
        </w:r>
        <w:r>
          <w:t>or</w:t>
        </w:r>
        <w:r w:rsidRPr="006C67B9">
          <w:t xml:space="preserve"> </w:t>
        </w:r>
        <w:r>
          <w:t>bit set</w:t>
        </w:r>
        <w:r w:rsidRPr="00067CC0">
          <w:t xml:space="preserve"> </w:t>
        </w:r>
        <w:r>
          <w:t>to "Access identity 2 valid"</w:t>
        </w:r>
      </w:ins>
      <w:ins w:id="617" w:author="Carlson Lin take comments" w:date="2022-08-22T09:31:00Z">
        <w:r w:rsidR="004029BD">
          <w:t>:</w:t>
        </w:r>
      </w:ins>
      <w:ins w:id="618" w:author="Carlson Lin V3" w:date="2022-07-27T14:52:00Z">
        <w:r>
          <w:t xml:space="preserve"> </w:t>
        </w:r>
      </w:ins>
    </w:p>
    <w:p w14:paraId="5C6DFFDF" w14:textId="77777777" w:rsidR="004029BD" w:rsidRDefault="004029BD" w:rsidP="004029BD">
      <w:pPr>
        <w:pStyle w:val="B3"/>
        <w:rPr>
          <w:ins w:id="619" w:author="Carlson Lin take comments" w:date="2022-08-22T09:31:00Z"/>
        </w:rPr>
      </w:pPr>
      <w:ins w:id="620" w:author="Carlson Lin take comments" w:date="2022-08-22T09:31:00Z">
        <w:r>
          <w:t>-</w:t>
        </w:r>
        <w:r>
          <w:tab/>
        </w:r>
      </w:ins>
      <w:ins w:id="621" w:author="Carlson Lin V3" w:date="2022-07-27T14:52:00Z">
        <w:r w:rsidR="00837467" w:rsidRPr="00180739">
          <w:t xml:space="preserve">via </w:t>
        </w:r>
        <w:r w:rsidR="00837467">
          <w:t>non-</w:t>
        </w:r>
        <w:r w:rsidR="00837467" w:rsidRPr="00180739">
          <w:t>3GPP access</w:t>
        </w:r>
      </w:ins>
      <w:ins w:id="622" w:author="Carlson Lin take comments" w:date="2022-08-22T09:31:00Z">
        <w:r>
          <w:t>;</w:t>
        </w:r>
      </w:ins>
      <w:ins w:id="623" w:author="Carlson Lin V3" w:date="2022-07-27T14:52:00Z">
        <w:r w:rsidR="00837467" w:rsidRPr="00180739">
          <w:t xml:space="preserve"> or </w:t>
        </w:r>
      </w:ins>
    </w:p>
    <w:p w14:paraId="154CEF98" w14:textId="77777777" w:rsidR="004029BD" w:rsidRDefault="004029BD" w:rsidP="004029BD">
      <w:pPr>
        <w:pStyle w:val="B3"/>
        <w:rPr>
          <w:ins w:id="624" w:author="Carlson Lin take comments" w:date="2022-08-22T09:31:00Z"/>
        </w:rPr>
      </w:pPr>
      <w:ins w:id="625" w:author="Carlson Lin take comments" w:date="2022-08-22T09:31:00Z">
        <w:r>
          <w:t>-</w:t>
        </w:r>
        <w:r>
          <w:tab/>
        </w:r>
      </w:ins>
      <w:ins w:id="626" w:author="Carlson Lin V3" w:date="2022-07-27T14:52:00Z">
        <w:r w:rsidR="00837467" w:rsidRPr="00180739">
          <w:t xml:space="preserve">via 3GPP access </w:t>
        </w:r>
        <w:r w:rsidR="00837467">
          <w:t>if</w:t>
        </w:r>
        <w:r w:rsidR="00837467" w:rsidRPr="00180739">
          <w:t xml:space="preserve"> the UE is registered to the same PLMN over 3GPP access and non-3GPP access</w:t>
        </w:r>
      </w:ins>
      <w:ins w:id="627" w:author="Carlson Lin take comments" w:date="2022-08-22T09:31:00Z">
        <w:r>
          <w:t>;</w:t>
        </w:r>
      </w:ins>
      <w:ins w:id="628" w:author="Carlson Lin V3" w:date="2022-07-27T14:52:00Z">
        <w:r w:rsidR="00837467">
          <w:t xml:space="preserve"> </w:t>
        </w:r>
      </w:ins>
    </w:p>
    <w:p w14:paraId="425D0206" w14:textId="2076FB6C" w:rsidR="004029BD" w:rsidRDefault="004029BD" w:rsidP="004029BD">
      <w:pPr>
        <w:pStyle w:val="B2"/>
        <w:rPr>
          <w:ins w:id="629" w:author="Carlson Lin take comments" w:date="2022-08-22T09:31:00Z"/>
        </w:rPr>
      </w:pPr>
      <w:ins w:id="630" w:author="Carlson Lin take comments" w:date="2022-08-22T09:31:00Z">
        <w:r>
          <w:tab/>
        </w:r>
      </w:ins>
      <w:ins w:id="631" w:author="Carlson Lin V3" w:date="2022-07-27T14:52:00Z">
        <w:r w:rsidR="00837467">
          <w:t>the UE shall act as a UE with access identity 2 configured for MCS</w:t>
        </w:r>
      </w:ins>
      <w:ins w:id="632" w:author="Carlson Lin take comments" w:date="2022-08-23T10:28:00Z">
        <w:r w:rsidR="00F05E81">
          <w:t>,</w:t>
        </w:r>
        <w:r w:rsidR="00F05E81" w:rsidRPr="008601E3">
          <w:t xml:space="preserve"> </w:t>
        </w:r>
        <w:r w:rsidR="00F05E81">
          <w:t>as described in subclause 4.5.2,</w:t>
        </w:r>
      </w:ins>
      <w:ins w:id="633" w:author="Carlson Lin V3" w:date="2022-07-27T14:52:00Z">
        <w:r w:rsidR="00837467" w:rsidRPr="008601E3">
          <w:t xml:space="preserve"> </w:t>
        </w:r>
        <w:r w:rsidR="00837467">
          <w:t>in non-3GPP access of the registered PLMN and its equivalent PLMNs. The MCS indicator bit in the 5GS network feature support IE provided in the REGISTRATION ACCEPT message is valid in non</w:t>
        </w:r>
        <w:r w:rsidR="00837467">
          <w:rPr>
            <w:rFonts w:hint="eastAsia"/>
            <w:lang w:eastAsia="zh-TW"/>
          </w:rPr>
          <w:t>-</w:t>
        </w:r>
        <w:r w:rsidR="00837467">
          <w:t xml:space="preserve">3GPP access of the registered PLMN and its equivalent PLMNs until the UE receives a </w:t>
        </w:r>
        <w:r w:rsidR="00837467" w:rsidRPr="000E1B64">
          <w:t xml:space="preserve">REGISTRATION ACCEPT message with the </w:t>
        </w:r>
        <w:r w:rsidR="00837467">
          <w:t>MCS</w:t>
        </w:r>
        <w:r w:rsidR="00837467" w:rsidRPr="000E1B64">
          <w:t xml:space="preserve"> indicator bit set</w:t>
        </w:r>
        <w:r w:rsidR="00837467" w:rsidRPr="00067CC0">
          <w:t xml:space="preserve"> </w:t>
        </w:r>
        <w:r w:rsidR="00837467">
          <w:t>to "Access identity 2 not valid"</w:t>
        </w:r>
      </w:ins>
      <w:ins w:id="634" w:author="Carlson Lin take comments" w:date="2022-08-22T09:31:00Z">
        <w:r>
          <w:t>:</w:t>
        </w:r>
      </w:ins>
      <w:ins w:id="635" w:author="Carlson Lin V3" w:date="2022-07-27T14:52:00Z">
        <w:r w:rsidR="00837467">
          <w:t xml:space="preserve"> </w:t>
        </w:r>
      </w:ins>
    </w:p>
    <w:p w14:paraId="0B9C468D" w14:textId="66B75B44" w:rsidR="004029BD" w:rsidRDefault="004029BD" w:rsidP="004029BD">
      <w:pPr>
        <w:pStyle w:val="B3"/>
        <w:rPr>
          <w:ins w:id="636" w:author="Carlson Lin take comments" w:date="2022-08-22T09:31:00Z"/>
        </w:rPr>
      </w:pPr>
      <w:ins w:id="637" w:author="Carlson Lin take comments" w:date="2022-08-22T09:31:00Z">
        <w:r>
          <w:t>-</w:t>
        </w:r>
        <w:r>
          <w:tab/>
        </w:r>
      </w:ins>
      <w:ins w:id="638" w:author="Carlson Lin V3" w:date="2022-07-27T14:52:00Z">
        <w:r w:rsidR="00837467" w:rsidRPr="00F60690">
          <w:t xml:space="preserve">via </w:t>
        </w:r>
        <w:r w:rsidR="00837467">
          <w:t>non-</w:t>
        </w:r>
        <w:r w:rsidR="00837467" w:rsidRPr="00F60690">
          <w:t>3GPP access</w:t>
        </w:r>
      </w:ins>
      <w:ins w:id="639" w:author="Carlson Lin take comments" w:date="2022-08-22T09:31:00Z">
        <w:r>
          <w:t>;</w:t>
        </w:r>
      </w:ins>
      <w:ins w:id="640" w:author="Carlson Lin V3" w:date="2022-07-27T14:52:00Z">
        <w:r w:rsidR="00837467">
          <w:t xml:space="preserve"> or </w:t>
        </w:r>
      </w:ins>
    </w:p>
    <w:p w14:paraId="0E84C8C5" w14:textId="77777777" w:rsidR="004029BD" w:rsidRDefault="004029BD" w:rsidP="004029BD">
      <w:pPr>
        <w:pStyle w:val="B3"/>
        <w:rPr>
          <w:ins w:id="641" w:author="Carlson Lin take comments" w:date="2022-08-22T09:31:00Z"/>
        </w:rPr>
      </w:pPr>
      <w:ins w:id="642" w:author="Carlson Lin take comments" w:date="2022-08-22T09:31:00Z">
        <w:r>
          <w:t>-</w:t>
        </w:r>
        <w:r>
          <w:tab/>
        </w:r>
      </w:ins>
      <w:ins w:id="643" w:author="Carlson Lin V3" w:date="2022-07-27T14:52:00Z">
        <w:r w:rsidR="00837467" w:rsidRPr="00F60690">
          <w:t xml:space="preserve">via 3GPP access </w:t>
        </w:r>
        <w:r w:rsidR="00837467">
          <w:t>if</w:t>
        </w:r>
        <w:r w:rsidR="00837467" w:rsidRPr="00F60690">
          <w:t xml:space="preserve"> the UE is registered to the same PLMN over 3GPP access and non-3GPP access</w:t>
        </w:r>
      </w:ins>
      <w:ins w:id="644" w:author="Carlson Lin take comments" w:date="2022-08-22T09:31:00Z">
        <w:r>
          <w:t>;</w:t>
        </w:r>
      </w:ins>
      <w:ins w:id="645" w:author="Carlson Lin V3" w:date="2022-07-27T14:52:00Z">
        <w:r w:rsidR="00837467" w:rsidRPr="00B03EFC">
          <w:t xml:space="preserve"> </w:t>
        </w:r>
        <w:r w:rsidR="00837467">
          <w:t xml:space="preserve">or </w:t>
        </w:r>
      </w:ins>
    </w:p>
    <w:p w14:paraId="6B289A1E" w14:textId="61BECBF2" w:rsidR="00837467" w:rsidRPr="000C47DD" w:rsidRDefault="004029BD" w:rsidP="004029BD">
      <w:pPr>
        <w:pStyle w:val="B2"/>
      </w:pPr>
      <w:ins w:id="646" w:author="Carlson Lin take comments" w:date="2022-08-22T09:31:00Z">
        <w:r>
          <w:tab/>
        </w:r>
      </w:ins>
      <w:ins w:id="647" w:author="Carlson Lin V3" w:date="2022-07-27T14:52:00Z">
        <w:r w:rsidR="00837467">
          <w:t>until the UE selects a non-equivalent PLMN</w:t>
        </w:r>
        <w:r w:rsidR="00837467" w:rsidRPr="00F32411">
          <w:t xml:space="preserve"> </w:t>
        </w:r>
        <w:r w:rsidR="00837467">
          <w:t>over non-3GPP access;</w:t>
        </w:r>
      </w:ins>
      <w:ins w:id="648" w:author="Carlson Lin V3" w:date="2022-07-27T15:01:00Z">
        <w:r w:rsidR="00E954FF">
          <w:t xml:space="preserve"> and</w:t>
        </w:r>
      </w:ins>
    </w:p>
    <w:p w14:paraId="609B9887" w14:textId="11723E05" w:rsidR="00302C0B" w:rsidRDefault="00302C0B" w:rsidP="00067E4F">
      <w:pPr>
        <w:pStyle w:val="B2"/>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del w:id="649" w:author="Carlson Lin V3" w:date="2022-07-27T14:52:00Z">
        <w:r w:rsidDel="00837467">
          <w:delText>.</w:delText>
        </w:r>
      </w:del>
      <w:ins w:id="650" w:author="Carlson Lin V3" w:date="2022-07-27T14:52:00Z">
        <w:r w:rsidR="00837467">
          <w:t xml:space="preserve">; </w:t>
        </w:r>
      </w:ins>
      <w:ins w:id="651" w:author="Carlson Lin V3" w:date="2022-07-27T15:00:00Z">
        <w:r w:rsidR="00E954FF">
          <w:t>or</w:t>
        </w:r>
      </w:ins>
    </w:p>
    <w:p w14:paraId="4C3763F6" w14:textId="4939726C" w:rsidR="00302C0B" w:rsidDel="00545440" w:rsidRDefault="00302C0B" w:rsidP="00302C0B">
      <w:pPr>
        <w:rPr>
          <w:del w:id="652" w:author="Carlson Lin V3" w:date="2022-07-27T14:29:00Z"/>
        </w:rPr>
      </w:pPr>
      <w:del w:id="653" w:author="Carlson Lin V3" w:date="2022-07-27T14:29:00Z">
        <w:r w:rsidRPr="00CC0C94" w:rsidDel="00545440">
          <w:delText xml:space="preserve">If the UE </w:delText>
        </w:r>
        <w:r w:rsidDel="00545440">
          <w:delText>indicates</w:delText>
        </w:r>
        <w:r w:rsidRPr="00CC0C94" w:rsidDel="00545440">
          <w:delText xml:space="preserve"> support for restriction on use of enhanced coverage in the </w:delText>
        </w:r>
        <w:r w:rsidDel="00545440">
          <w:delText>REGISTRATION</w:delText>
        </w:r>
        <w:r w:rsidRPr="00CC0C94" w:rsidDel="00545440">
          <w:delText xml:space="preserve"> REQUEST message</w:delText>
        </w:r>
        <w:r w:rsidDel="00545440">
          <w:delText xml:space="preserve"> and:</w:delText>
        </w:r>
      </w:del>
    </w:p>
    <w:p w14:paraId="0402A3F2" w14:textId="3E76D74B" w:rsidR="00302C0B" w:rsidDel="00545440" w:rsidRDefault="00302C0B" w:rsidP="00302C0B">
      <w:pPr>
        <w:pStyle w:val="B1"/>
        <w:rPr>
          <w:del w:id="654" w:author="Carlson Lin V3" w:date="2022-07-27T14:29:00Z"/>
        </w:rPr>
      </w:pPr>
      <w:del w:id="655" w:author="Carlson Lin V3" w:date="2022-07-27T14:29:00Z">
        <w:r w:rsidDel="00545440">
          <w:delText>a)</w:delText>
        </w:r>
        <w:r w:rsidRPr="003168A2" w:rsidDel="00545440">
          <w:rPr>
            <w:lang w:val="en-US"/>
          </w:rPr>
          <w:tab/>
        </w:r>
        <w:r w:rsidDel="00545440">
          <w:rPr>
            <w:lang w:val="en-US"/>
          </w:rPr>
          <w:delText xml:space="preserve">in WB-N1 mode, </w:delText>
        </w:r>
        <w:r w:rsidDel="00545440">
          <w:delText xml:space="preserve">the AMF decides </w:delText>
        </w:r>
        <w:r w:rsidRPr="00CC0C94" w:rsidDel="00545440">
          <w:delText xml:space="preserve">to restrict the use of </w:delText>
        </w:r>
        <w:r w:rsidDel="00545440">
          <w:delText>CE mode B</w:delText>
        </w:r>
        <w:r w:rsidRPr="00CC0C94" w:rsidDel="00545440">
          <w:delText xml:space="preserve"> for the UE</w:delText>
        </w:r>
        <w:r w:rsidDel="00545440">
          <w:delText>, then the AMF</w:delText>
        </w:r>
        <w:r w:rsidRPr="00CC0C94" w:rsidDel="00545440">
          <w:delText xml:space="preserve"> shall set</w:delText>
        </w:r>
        <w:r w:rsidDel="00545440">
          <w:delText xml:space="preserve"> </w:delText>
        </w:r>
        <w:r w:rsidRPr="00CC0C94" w:rsidDel="00545440">
          <w:delText>the RestrictEC bit to "</w:delText>
        </w:r>
        <w:r w:rsidDel="00545440">
          <w:delText>CE mode B is restricted</w:delText>
        </w:r>
        <w:r w:rsidRPr="00CC0C94" w:rsidDel="00545440">
          <w:delText>"</w:delText>
        </w:r>
        <w:r w:rsidDel="00545440">
          <w:delText>;</w:delText>
        </w:r>
      </w:del>
    </w:p>
    <w:p w14:paraId="74582AA4" w14:textId="0FDA942E" w:rsidR="00302C0B" w:rsidDel="00545440" w:rsidRDefault="00302C0B" w:rsidP="00302C0B">
      <w:pPr>
        <w:pStyle w:val="B1"/>
        <w:rPr>
          <w:del w:id="656" w:author="Carlson Lin V3" w:date="2022-07-27T14:29:00Z"/>
        </w:rPr>
      </w:pPr>
      <w:del w:id="657" w:author="Carlson Lin V3" w:date="2022-07-27T14:29:00Z">
        <w:r w:rsidDel="00545440">
          <w:delText>b)</w:delText>
        </w:r>
        <w:r w:rsidRPr="003168A2" w:rsidDel="00545440">
          <w:rPr>
            <w:lang w:val="en-US"/>
          </w:rPr>
          <w:tab/>
        </w:r>
        <w:r w:rsidDel="00545440">
          <w:rPr>
            <w:lang w:val="en-US"/>
          </w:rPr>
          <w:delText xml:space="preserve">in WB-N1 mode, </w:delText>
        </w:r>
        <w:r w:rsidDel="00545440">
          <w:delText xml:space="preserve">the AMF decides </w:delText>
        </w:r>
        <w:r w:rsidRPr="00CC0C94" w:rsidDel="00545440">
          <w:delText xml:space="preserve">to restrict the use of </w:delText>
        </w:r>
        <w:r w:rsidDel="00545440">
          <w:delText xml:space="preserve">both CE mode A and CE mode B </w:delText>
        </w:r>
        <w:r w:rsidRPr="00CC0C94" w:rsidDel="00545440">
          <w:delText>for the UE</w:delText>
        </w:r>
        <w:r w:rsidDel="00545440">
          <w:delText>, then the AMF</w:delText>
        </w:r>
        <w:r w:rsidRPr="00CC0C94" w:rsidDel="00545440">
          <w:delText xml:space="preserve"> shall set</w:delText>
        </w:r>
        <w:r w:rsidDel="00545440">
          <w:delText xml:space="preserve"> </w:delText>
        </w:r>
        <w:r w:rsidRPr="00CC0C94" w:rsidDel="00545440">
          <w:delText>the RestrictEC bit to "</w:delText>
        </w:r>
        <w:r w:rsidRPr="000D106B" w:rsidDel="00545440">
          <w:rPr>
            <w:lang w:eastAsia="ja-JP"/>
          </w:rPr>
          <w:delText xml:space="preserve"> </w:delText>
        </w:r>
        <w:r w:rsidDel="00545440">
          <w:rPr>
            <w:lang w:eastAsia="ja-JP"/>
          </w:rPr>
          <w:delText>Both CE mode A and CE mode B are restricted</w:delText>
        </w:r>
        <w:r w:rsidRPr="00CC0C94" w:rsidDel="00545440">
          <w:delText>"</w:delText>
        </w:r>
        <w:r w:rsidDel="00545440">
          <w:delText>; or</w:delText>
        </w:r>
      </w:del>
    </w:p>
    <w:p w14:paraId="7568CA77" w14:textId="323721A2" w:rsidR="00302C0B" w:rsidDel="00545440" w:rsidRDefault="00302C0B" w:rsidP="00302C0B">
      <w:pPr>
        <w:pStyle w:val="B1"/>
        <w:rPr>
          <w:del w:id="658" w:author="Carlson Lin V3" w:date="2022-07-27T14:29:00Z"/>
        </w:rPr>
      </w:pPr>
      <w:del w:id="659" w:author="Carlson Lin V3" w:date="2022-07-27T14:29:00Z">
        <w:r w:rsidDel="00545440">
          <w:delText>c)</w:delText>
        </w:r>
        <w:r w:rsidRPr="003168A2" w:rsidDel="00545440">
          <w:rPr>
            <w:lang w:val="en-US"/>
          </w:rPr>
          <w:tab/>
        </w:r>
        <w:r w:rsidDel="00545440">
          <w:rPr>
            <w:lang w:val="en-US"/>
          </w:rPr>
          <w:delText xml:space="preserve">in NB-N1 mode, </w:delText>
        </w:r>
        <w:r w:rsidDel="00545440">
          <w:delText xml:space="preserve">the AMF decides </w:delText>
        </w:r>
        <w:r w:rsidRPr="00CC0C94" w:rsidDel="00545440">
          <w:delText>to restrict the use of enhanced coverage for the UE</w:delText>
        </w:r>
        <w:r w:rsidDel="00545440">
          <w:delText>, then the AMF</w:delText>
        </w:r>
        <w:r w:rsidRPr="00CC0C94" w:rsidDel="00545440">
          <w:delText xml:space="preserve"> shall set</w:delText>
        </w:r>
        <w:r w:rsidDel="00545440">
          <w:delText xml:space="preserve"> </w:delText>
        </w:r>
        <w:r w:rsidRPr="00CC0C94" w:rsidDel="00545440">
          <w:delText>the RestrictEC bit to "Use of enhanced coverage is restricted"</w:delText>
        </w:r>
        <w:r w:rsidDel="00545440">
          <w:delText>,</w:delText>
        </w:r>
      </w:del>
    </w:p>
    <w:p w14:paraId="502C1EDB" w14:textId="71D5F05E" w:rsidR="00302C0B" w:rsidDel="00545440" w:rsidRDefault="00302C0B" w:rsidP="00302C0B">
      <w:pPr>
        <w:rPr>
          <w:del w:id="660" w:author="Carlson Lin V3" w:date="2022-07-27T14:29:00Z"/>
          <w:noProof/>
        </w:rPr>
      </w:pPr>
      <w:del w:id="661" w:author="Carlson Lin V3" w:date="2022-07-27T14:29:00Z">
        <w:r w:rsidRPr="00CC0C94" w:rsidDel="00545440">
          <w:delText xml:space="preserve">in the </w:delText>
        </w:r>
        <w:r w:rsidDel="00545440">
          <w:rPr>
            <w:lang w:eastAsia="ko-KR"/>
          </w:rPr>
          <w:delText>5GS network feature support IE in the REGISTRATION ACCEPT message</w:delText>
        </w:r>
        <w:r w:rsidRPr="00CC0C94" w:rsidDel="00545440">
          <w:delText>.</w:delText>
        </w:r>
      </w:del>
    </w:p>
    <w:p w14:paraId="47A8997D" w14:textId="31655F6F" w:rsidR="00302C0B" w:rsidRDefault="00034237" w:rsidP="00034237">
      <w:pPr>
        <w:pStyle w:val="B1"/>
      </w:pPr>
      <w:ins w:id="662" w:author="Carlson Lin V3" w:date="2022-07-27T14:31:00Z">
        <w:r>
          <w:t>-</w:t>
        </w:r>
        <w:r>
          <w:tab/>
        </w:r>
      </w:ins>
      <w:del w:id="663" w:author="Carlson Lin V3" w:date="2022-07-27T14:31:00Z">
        <w:r w:rsidR="00302C0B" w:rsidDel="00034237">
          <w:delText>I</w:delText>
        </w:r>
      </w:del>
      <w:ins w:id="664" w:author="Carlson Lin V3" w:date="2022-07-27T14:31:00Z">
        <w:r>
          <w:t>i</w:t>
        </w:r>
      </w:ins>
      <w:r w:rsidR="00302C0B">
        <w:t>f the UE is operating in SNPN access operation mode:</w:t>
      </w:r>
    </w:p>
    <w:p w14:paraId="2A1539C3" w14:textId="77777777" w:rsidR="00302C0B" w:rsidRDefault="00302C0B" w:rsidP="00067E4F">
      <w:pPr>
        <w:pStyle w:val="B2"/>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0614627" w14:textId="77777777" w:rsidR="007208CA" w:rsidRDefault="00302C0B" w:rsidP="00067E4F">
      <w:pPr>
        <w:pStyle w:val="B2"/>
        <w:rPr>
          <w:ins w:id="665" w:author="Carlson Lin take comments" w:date="2022-08-22T09:32:00Z"/>
        </w:rPr>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d="666" w:author="Carlson Lin take comments" w:date="2022-08-22T09:32:00Z">
        <w:r w:rsidR="007208CA">
          <w:t>:</w:t>
        </w:r>
      </w:ins>
      <w:ins w:id="667" w:author="Carlson Lin V3" w:date="2022-07-27T14:53:00Z">
        <w:r w:rsidR="00B1242E" w:rsidRPr="00B1242E">
          <w:t xml:space="preserve"> </w:t>
        </w:r>
      </w:ins>
    </w:p>
    <w:p w14:paraId="3D9C9922" w14:textId="77777777" w:rsidR="007208CA" w:rsidRDefault="007208CA" w:rsidP="007208CA">
      <w:pPr>
        <w:pStyle w:val="B3"/>
        <w:rPr>
          <w:ins w:id="668" w:author="Carlson Lin take comments" w:date="2022-08-22T09:32:00Z"/>
        </w:rPr>
      </w:pPr>
      <w:ins w:id="669" w:author="Carlson Lin take comments" w:date="2022-08-22T09:32:00Z">
        <w:r>
          <w:t>-</w:t>
        </w:r>
        <w:r>
          <w:tab/>
        </w:r>
      </w:ins>
      <w:ins w:id="670" w:author="Carlson Lin V3" w:date="2022-07-27T14:53:00Z">
        <w:r w:rsidR="00B1242E" w:rsidRPr="00180739">
          <w:t>via 3GPP access</w:t>
        </w:r>
      </w:ins>
      <w:ins w:id="671" w:author="Carlson Lin take comments" w:date="2022-08-22T09:32:00Z">
        <w:r>
          <w:t>;</w:t>
        </w:r>
      </w:ins>
      <w:ins w:id="672" w:author="Carlson Lin V3" w:date="2022-07-27T14:53:00Z">
        <w:r w:rsidR="00B1242E">
          <w:t xml:space="preserve"> or </w:t>
        </w:r>
      </w:ins>
    </w:p>
    <w:p w14:paraId="486EEB4D" w14:textId="77777777" w:rsidR="007208CA" w:rsidRDefault="007208CA" w:rsidP="007208CA">
      <w:pPr>
        <w:pStyle w:val="B3"/>
        <w:rPr>
          <w:ins w:id="673" w:author="Carlson Lin take comments" w:date="2022-08-22T09:32:00Z"/>
        </w:rPr>
      </w:pPr>
      <w:ins w:id="674" w:author="Carlson Lin take comments" w:date="2022-08-22T09:32:00Z">
        <w:r>
          <w:t>-</w:t>
        </w:r>
        <w:r>
          <w:tab/>
        </w:r>
      </w:ins>
      <w:ins w:id="675" w:author="Carlson Lin V3" w:date="2022-07-27T14:53:00Z">
        <w:r w:rsidR="00B1242E" w:rsidRPr="00180739">
          <w:t xml:space="preserve">via non-3GPP access </w:t>
        </w:r>
        <w:r w:rsidR="00B1242E">
          <w:t>if</w:t>
        </w:r>
        <w:r w:rsidR="00B1242E" w:rsidRPr="00180739">
          <w:t xml:space="preserve"> the UE is registered to the same </w:t>
        </w:r>
        <w:r w:rsidR="00B1242E">
          <w:t>SNPN</w:t>
        </w:r>
        <w:r w:rsidR="00B1242E" w:rsidRPr="00180739">
          <w:t xml:space="preserve"> over 3GPP access and non-3GPP access</w:t>
        </w:r>
      </w:ins>
      <w:ins w:id="676" w:author="Carlson Lin take comments" w:date="2022-08-22T09:32:00Z">
        <w:r>
          <w:t>;</w:t>
        </w:r>
      </w:ins>
      <w:del w:id="677" w:author="Carlson Lin take comments" w:date="2022-08-22T09:32:00Z">
        <w:r w:rsidR="00302C0B" w:rsidDel="007208CA">
          <w:delText>,</w:delText>
        </w:r>
      </w:del>
      <w:r w:rsidR="00302C0B">
        <w:t xml:space="preserve"> </w:t>
      </w:r>
    </w:p>
    <w:p w14:paraId="57C178EE" w14:textId="0F981B4E" w:rsidR="007208CA" w:rsidRDefault="007208CA" w:rsidP="007208CA">
      <w:pPr>
        <w:pStyle w:val="B2"/>
        <w:rPr>
          <w:ins w:id="678" w:author="Carlson Lin take comments" w:date="2022-08-22T09:32:00Z"/>
        </w:rPr>
      </w:pPr>
      <w:ins w:id="679" w:author="Carlson Lin take comments" w:date="2022-08-22T09:32:00Z">
        <w:r>
          <w:lastRenderedPageBreak/>
          <w:tab/>
        </w:r>
      </w:ins>
      <w:r w:rsidR="00302C0B">
        <w:t>the UE shall act as a UE with access identity 1 configured for MPS</w:t>
      </w:r>
      <w:ins w:id="680" w:author="Carlson Lin take comments" w:date="2022-08-23T10:28:00Z">
        <w:r w:rsidR="00F05E81">
          <w:t>,</w:t>
        </w:r>
      </w:ins>
      <w:r w:rsidR="00302C0B" w:rsidRPr="008601E3">
        <w:t xml:space="preserve"> </w:t>
      </w:r>
      <w:r w:rsidR="00302C0B">
        <w:t xml:space="preserve">as described in subclause 4.5.2A, in all NG-RAN of the registered SNPN. The MPS indicator bit in the 5GS network feature support IE provided in the REGISTRATION ACCEPT message is valid </w:t>
      </w:r>
      <w:ins w:id="681" w:author="Carlson Lin V3" w:date="2022-07-27T14:53:00Z">
        <w:r w:rsidR="00B1242E">
          <w:t xml:space="preserve">in all NG-RAN of the registered SNPN </w:t>
        </w:r>
      </w:ins>
      <w:r w:rsidR="00302C0B">
        <w:t xml:space="preserve">until the UE receives a </w:t>
      </w:r>
      <w:r w:rsidR="00302C0B" w:rsidRPr="000E1B64">
        <w:t xml:space="preserve">REGISTRATION ACCEPT message </w:t>
      </w:r>
      <w:ins w:id="682" w:author="Carlson Lin V3" w:date="2022-07-27T14:53:00Z">
        <w:r w:rsidR="00B1242E">
          <w:t xml:space="preserve">or </w:t>
        </w:r>
        <w:r w:rsidR="00B1242E" w:rsidRPr="0052126F">
          <w:t xml:space="preserve">a </w:t>
        </w:r>
        <w:r w:rsidR="00B1242E">
          <w:t>CONFIGURATION UPDATE COMMAND</w:t>
        </w:r>
        <w:r w:rsidR="00B1242E" w:rsidRPr="0052126F">
          <w:t xml:space="preserve"> message</w:t>
        </w:r>
        <w:r w:rsidR="00B1242E" w:rsidRPr="000E1B64">
          <w:t xml:space="preserve"> </w:t>
        </w:r>
      </w:ins>
      <w:r w:rsidR="00302C0B" w:rsidRPr="000E1B64">
        <w:t>with the MPS indicator bit set</w:t>
      </w:r>
      <w:r w:rsidR="00302C0B" w:rsidRPr="00067CC0">
        <w:t xml:space="preserve"> </w:t>
      </w:r>
      <w:r w:rsidR="00302C0B">
        <w:t>to "Access identity 1 not valid"</w:t>
      </w:r>
      <w:ins w:id="683" w:author="Carlson Lin take comments" w:date="2022-08-22T09:32:00Z">
        <w:r>
          <w:t>:</w:t>
        </w:r>
      </w:ins>
      <w:r w:rsidR="00302C0B" w:rsidRPr="00B03EFC">
        <w:t xml:space="preserve"> </w:t>
      </w:r>
    </w:p>
    <w:p w14:paraId="23EB5CD9" w14:textId="77777777" w:rsidR="007208CA" w:rsidRDefault="007208CA" w:rsidP="00094205">
      <w:pPr>
        <w:pStyle w:val="B3"/>
        <w:rPr>
          <w:ins w:id="684" w:author="Carlson Lin take comments" w:date="2022-08-22T09:32:00Z"/>
        </w:rPr>
      </w:pPr>
      <w:ins w:id="685" w:author="Carlson Lin take comments" w:date="2022-08-22T09:32:00Z">
        <w:r>
          <w:t>-</w:t>
        </w:r>
        <w:r>
          <w:tab/>
        </w:r>
      </w:ins>
      <w:ins w:id="686" w:author="Carlson Lin V3" w:date="2022-07-27T14:54:00Z">
        <w:r w:rsidR="00B1242E" w:rsidRPr="00F60690">
          <w:t>via 3GPP access</w:t>
        </w:r>
      </w:ins>
      <w:ins w:id="687" w:author="Carlson Lin take comments" w:date="2022-08-22T09:32:00Z">
        <w:r>
          <w:t>;</w:t>
        </w:r>
      </w:ins>
      <w:ins w:id="688" w:author="Carlson Lin V3" w:date="2022-07-27T14:54:00Z">
        <w:r w:rsidR="00B1242E">
          <w:t xml:space="preserve"> or </w:t>
        </w:r>
      </w:ins>
    </w:p>
    <w:p w14:paraId="0A2E638B" w14:textId="77777777" w:rsidR="007208CA" w:rsidRDefault="007208CA" w:rsidP="00094205">
      <w:pPr>
        <w:pStyle w:val="B3"/>
        <w:rPr>
          <w:ins w:id="689" w:author="Carlson Lin take comments" w:date="2022-08-22T09:33:00Z"/>
        </w:rPr>
      </w:pPr>
      <w:ins w:id="690" w:author="Carlson Lin take comments" w:date="2022-08-22T09:32:00Z">
        <w:r>
          <w:t>-</w:t>
        </w:r>
        <w:r>
          <w:tab/>
        </w:r>
      </w:ins>
      <w:ins w:id="691" w:author="Carlson Lin V3" w:date="2022-07-27T14:54:00Z">
        <w:r w:rsidR="00B1242E" w:rsidRPr="00F60690">
          <w:t xml:space="preserve">via non-3GPP access </w:t>
        </w:r>
        <w:r w:rsidR="00B1242E">
          <w:t>if</w:t>
        </w:r>
        <w:r w:rsidR="00B1242E" w:rsidRPr="00F60690">
          <w:t xml:space="preserve"> the UE is registered to the same </w:t>
        </w:r>
        <w:r w:rsidR="00B1242E">
          <w:t>SNPN</w:t>
        </w:r>
        <w:r w:rsidR="00B1242E" w:rsidRPr="00F60690">
          <w:t xml:space="preserve"> over 3GPP access and non-3GPP access</w:t>
        </w:r>
      </w:ins>
      <w:ins w:id="692" w:author="Carlson Lin take comments" w:date="2022-08-22T09:32:00Z">
        <w:r>
          <w:t>;</w:t>
        </w:r>
      </w:ins>
      <w:ins w:id="693" w:author="Carlson Lin V3" w:date="2022-07-27T14:54:00Z">
        <w:r w:rsidR="00B1242E">
          <w:t xml:space="preserve"> </w:t>
        </w:r>
      </w:ins>
      <w:r w:rsidR="00302C0B">
        <w:t xml:space="preserve">or </w:t>
      </w:r>
    </w:p>
    <w:p w14:paraId="0B55B028" w14:textId="0C0C5B33" w:rsidR="00302C0B" w:rsidRDefault="007208CA" w:rsidP="007208CA">
      <w:pPr>
        <w:pStyle w:val="B2"/>
        <w:rPr>
          <w:ins w:id="694" w:author="Carlson Lin V3" w:date="2022-07-27T14:54:00Z"/>
        </w:rPr>
      </w:pPr>
      <w:ins w:id="695" w:author="Carlson Lin take comments" w:date="2022-08-22T09:33:00Z">
        <w:r>
          <w:tab/>
        </w:r>
      </w:ins>
      <w:r w:rsidR="00302C0B">
        <w:t>until the UE selects another SNPN</w:t>
      </w:r>
      <w:ins w:id="696" w:author="Carlson Lin V3" w:date="2022-07-27T14:54:00Z">
        <w:r w:rsidR="00B1242E" w:rsidRPr="00B1242E">
          <w:t xml:space="preserve"> </w:t>
        </w:r>
        <w:r w:rsidR="00B1242E">
          <w:t>over 3GPP access</w:t>
        </w:r>
      </w:ins>
      <w:del w:id="697" w:author="Carlson Lin V3" w:date="2022-07-27T14:54:00Z">
        <w:r w:rsidR="00302C0B" w:rsidDel="00B1242E">
          <w:delText>.</w:delText>
        </w:r>
      </w:del>
      <w:del w:id="698" w:author="Carlson Lin V3" w:date="2022-07-27T14:29:00Z">
        <w:r w:rsidR="00302C0B" w:rsidDel="005C6DF2">
          <w:delText xml:space="preserve"> Access identity 1 is only applicable while the UE is in N1 mode</w:delText>
        </w:r>
      </w:del>
      <w:r w:rsidR="00302C0B">
        <w:t>;</w:t>
      </w:r>
    </w:p>
    <w:p w14:paraId="2A7C8D3D" w14:textId="77777777" w:rsidR="00A11D70" w:rsidRDefault="002629B7" w:rsidP="00067E4F">
      <w:pPr>
        <w:pStyle w:val="B2"/>
        <w:rPr>
          <w:ins w:id="699" w:author="Carlson Lin take comments" w:date="2022-08-22T09:33:00Z"/>
        </w:rPr>
      </w:pPr>
      <w:ins w:id="700" w:author="Carlson Lin V3" w:date="2022-07-27T14:54:00Z">
        <w:r>
          <w:rPr>
            <w:lang w:eastAsia="zh-TW"/>
          </w:rPr>
          <w:t>y1</w:t>
        </w:r>
        <w:r>
          <w:rPr>
            <w:rFonts w:hint="eastAsia"/>
            <w:lang w:eastAsia="zh-TW"/>
          </w:rPr>
          <w:t>)</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ins>
      <w:ins w:id="701" w:author="Carlson Lin take comments" w:date="2022-08-22T09:33:00Z">
        <w:r w:rsidR="00A11D70">
          <w:t>:</w:t>
        </w:r>
      </w:ins>
      <w:ins w:id="702" w:author="Carlson Lin V3" w:date="2022-07-27T14:54:00Z">
        <w:r>
          <w:t xml:space="preserve"> </w:t>
        </w:r>
      </w:ins>
    </w:p>
    <w:p w14:paraId="342644DE" w14:textId="77777777" w:rsidR="00A11D70" w:rsidRDefault="00A11D70" w:rsidP="00A11D70">
      <w:pPr>
        <w:pStyle w:val="B3"/>
        <w:rPr>
          <w:ins w:id="703" w:author="Carlson Lin take comments" w:date="2022-08-22T09:33:00Z"/>
        </w:rPr>
      </w:pPr>
      <w:ins w:id="704" w:author="Carlson Lin take comments" w:date="2022-08-22T09:33:00Z">
        <w:r>
          <w:t>-</w:t>
        </w:r>
        <w:r>
          <w:tab/>
        </w:r>
      </w:ins>
      <w:ins w:id="705" w:author="Carlson Lin V3" w:date="2022-07-27T14:54:00Z">
        <w:r w:rsidR="002629B7" w:rsidRPr="00180739">
          <w:t xml:space="preserve">via </w:t>
        </w:r>
        <w:r w:rsidR="002629B7">
          <w:t>non-</w:t>
        </w:r>
        <w:r w:rsidR="002629B7" w:rsidRPr="00180739">
          <w:t>3GPP access</w:t>
        </w:r>
      </w:ins>
      <w:ins w:id="706" w:author="Carlson Lin take comments" w:date="2022-08-22T09:33:00Z">
        <w:r>
          <w:t>;</w:t>
        </w:r>
      </w:ins>
      <w:ins w:id="707" w:author="Carlson Lin V3" w:date="2022-07-27T14:54:00Z">
        <w:r w:rsidR="002629B7" w:rsidRPr="00180739">
          <w:t xml:space="preserve"> or </w:t>
        </w:r>
      </w:ins>
    </w:p>
    <w:p w14:paraId="434D4521" w14:textId="77777777" w:rsidR="00A11D70" w:rsidRDefault="00A11D70" w:rsidP="00A11D70">
      <w:pPr>
        <w:pStyle w:val="B3"/>
        <w:rPr>
          <w:ins w:id="708" w:author="Carlson Lin take comments" w:date="2022-08-22T09:33:00Z"/>
        </w:rPr>
      </w:pPr>
      <w:ins w:id="709" w:author="Carlson Lin take comments" w:date="2022-08-22T09:33:00Z">
        <w:r>
          <w:t>-</w:t>
        </w:r>
        <w:r>
          <w:tab/>
        </w:r>
      </w:ins>
      <w:ins w:id="710" w:author="Carlson Lin V3" w:date="2022-07-27T14:54:00Z">
        <w:r w:rsidR="002629B7" w:rsidRPr="00180739">
          <w:t xml:space="preserve">via 3GPP access </w:t>
        </w:r>
        <w:r w:rsidR="002629B7">
          <w:t>if</w:t>
        </w:r>
        <w:r w:rsidR="002629B7" w:rsidRPr="00180739">
          <w:t xml:space="preserve"> the UE is registered to the same </w:t>
        </w:r>
        <w:r w:rsidR="002629B7">
          <w:t>SNPN</w:t>
        </w:r>
        <w:r w:rsidR="002629B7" w:rsidRPr="00180739">
          <w:t xml:space="preserve"> over 3GPP access and non-3GPP access</w:t>
        </w:r>
      </w:ins>
      <w:ins w:id="711" w:author="Carlson Lin take comments" w:date="2022-08-22T09:33:00Z">
        <w:r>
          <w:t>;</w:t>
        </w:r>
      </w:ins>
      <w:ins w:id="712" w:author="Carlson Lin V3" w:date="2022-07-27T14:54:00Z">
        <w:r w:rsidR="002629B7">
          <w:t xml:space="preserve"> </w:t>
        </w:r>
      </w:ins>
    </w:p>
    <w:p w14:paraId="3B464D38" w14:textId="3925DE1C" w:rsidR="00A11D70" w:rsidRDefault="00A11D70" w:rsidP="00A11D70">
      <w:pPr>
        <w:pStyle w:val="B2"/>
        <w:rPr>
          <w:ins w:id="713" w:author="Carlson Lin take comments" w:date="2022-08-22T09:33:00Z"/>
        </w:rPr>
      </w:pPr>
      <w:ins w:id="714" w:author="Carlson Lin take comments" w:date="2022-08-22T09:33:00Z">
        <w:r>
          <w:tab/>
        </w:r>
      </w:ins>
      <w:ins w:id="715" w:author="Carlson Lin V3" w:date="2022-07-27T14:54:00Z">
        <w:r w:rsidR="002629B7">
          <w:t>the UE shall act as a UE with access identity 1 configured for MPS</w:t>
        </w:r>
      </w:ins>
      <w:ins w:id="716" w:author="Carlson Lin take comments" w:date="2022-08-23T10:29:00Z">
        <w:r w:rsidR="00F05E81">
          <w:t>,</w:t>
        </w:r>
        <w:r w:rsidR="00F05E81" w:rsidRPr="008601E3">
          <w:t xml:space="preserve"> </w:t>
        </w:r>
        <w:r w:rsidR="00F05E81">
          <w:t>as described in subclause 4.5.2A,</w:t>
        </w:r>
      </w:ins>
      <w:ins w:id="717" w:author="Carlson Lin V3" w:date="2022-07-27T14:54:00Z">
        <w:r w:rsidR="002629B7" w:rsidRPr="008601E3">
          <w:t xml:space="preserve"> </w:t>
        </w:r>
        <w:r w:rsidR="002629B7">
          <w:t>in non-3GPP access of the registered SNPN. The MPS indicator bit in the 5GS network feature support IE provided in the REGISTRATION ACCEPT message is valid in non</w:t>
        </w:r>
        <w:r w:rsidR="002629B7">
          <w:rPr>
            <w:rFonts w:hint="eastAsia"/>
            <w:lang w:eastAsia="zh-TW"/>
          </w:rPr>
          <w:t>-</w:t>
        </w:r>
        <w:r w:rsidR="002629B7">
          <w:t xml:space="preserve">3GPP access of the registered SNPN until the UE receives a </w:t>
        </w:r>
        <w:r w:rsidR="002629B7" w:rsidRPr="000E1B64">
          <w:t xml:space="preserve">REGISTRATION ACCEPT message </w:t>
        </w:r>
        <w:r w:rsidR="002629B7">
          <w:t xml:space="preserve">or </w:t>
        </w:r>
        <w:r w:rsidR="002629B7" w:rsidRPr="0052126F">
          <w:t xml:space="preserve">a </w:t>
        </w:r>
        <w:r w:rsidR="002629B7">
          <w:t>CONFIGURATION UPDATE COMMAND</w:t>
        </w:r>
        <w:r w:rsidR="002629B7" w:rsidRPr="0052126F">
          <w:t xml:space="preserve"> message</w:t>
        </w:r>
        <w:r w:rsidR="002629B7" w:rsidRPr="000E1B64">
          <w:t xml:space="preserve"> with the MPS indicator bit set</w:t>
        </w:r>
        <w:r w:rsidR="002629B7" w:rsidRPr="00067CC0">
          <w:t xml:space="preserve"> </w:t>
        </w:r>
        <w:r w:rsidR="002629B7">
          <w:t>to "Access identity 1 not valid"</w:t>
        </w:r>
      </w:ins>
      <w:ins w:id="718" w:author="Carlson Lin take comments" w:date="2022-08-22T09:33:00Z">
        <w:r>
          <w:t>:</w:t>
        </w:r>
      </w:ins>
      <w:ins w:id="719" w:author="Carlson Lin V3" w:date="2022-07-27T14:54:00Z">
        <w:r w:rsidR="002629B7">
          <w:t xml:space="preserve"> </w:t>
        </w:r>
      </w:ins>
    </w:p>
    <w:p w14:paraId="6A61F28A" w14:textId="4760F853" w:rsidR="00A11D70" w:rsidRDefault="00A11D70" w:rsidP="00A11D70">
      <w:pPr>
        <w:pStyle w:val="B3"/>
        <w:rPr>
          <w:ins w:id="720" w:author="Carlson Lin take comments" w:date="2022-08-22T09:33:00Z"/>
        </w:rPr>
      </w:pPr>
      <w:ins w:id="721" w:author="Carlson Lin take comments" w:date="2022-08-22T09:33:00Z">
        <w:r>
          <w:t>-</w:t>
        </w:r>
        <w:r>
          <w:tab/>
        </w:r>
      </w:ins>
      <w:ins w:id="722" w:author="Carlson Lin V3" w:date="2022-07-27T14:54:00Z">
        <w:r w:rsidR="002629B7" w:rsidRPr="00F60690">
          <w:t xml:space="preserve">via </w:t>
        </w:r>
        <w:r w:rsidR="002629B7">
          <w:t>non-</w:t>
        </w:r>
        <w:r w:rsidR="002629B7" w:rsidRPr="00F60690">
          <w:t>3GPP access</w:t>
        </w:r>
      </w:ins>
      <w:ins w:id="723" w:author="Carlson Lin take comments" w:date="2022-08-22T09:33:00Z">
        <w:r>
          <w:t>;</w:t>
        </w:r>
      </w:ins>
      <w:ins w:id="724" w:author="Carlson Lin V3" w:date="2022-07-27T14:54:00Z">
        <w:r w:rsidR="002629B7">
          <w:t xml:space="preserve"> or </w:t>
        </w:r>
      </w:ins>
    </w:p>
    <w:p w14:paraId="787C867A" w14:textId="77777777" w:rsidR="00A11D70" w:rsidRDefault="00A11D70" w:rsidP="00A11D70">
      <w:pPr>
        <w:pStyle w:val="B3"/>
        <w:rPr>
          <w:ins w:id="725" w:author="Carlson Lin take comments" w:date="2022-08-22T09:33:00Z"/>
        </w:rPr>
      </w:pPr>
      <w:ins w:id="726" w:author="Carlson Lin take comments" w:date="2022-08-22T09:33:00Z">
        <w:r>
          <w:t>-</w:t>
        </w:r>
        <w:r>
          <w:tab/>
        </w:r>
      </w:ins>
      <w:ins w:id="727" w:author="Carlson Lin V3" w:date="2022-07-27T14:54:00Z">
        <w:r w:rsidR="002629B7" w:rsidRPr="00F60690">
          <w:t xml:space="preserve">via 3GPP access </w:t>
        </w:r>
        <w:r w:rsidR="002629B7">
          <w:t>if</w:t>
        </w:r>
        <w:r w:rsidR="002629B7" w:rsidRPr="00F60690">
          <w:t xml:space="preserve"> the UE is registered to the same </w:t>
        </w:r>
        <w:r w:rsidR="002629B7">
          <w:t>SNPN</w:t>
        </w:r>
        <w:r w:rsidR="002629B7" w:rsidRPr="00F60690">
          <w:t xml:space="preserve"> over 3GPP access and non-3GPP access</w:t>
        </w:r>
      </w:ins>
      <w:ins w:id="728" w:author="Carlson Lin take comments" w:date="2022-08-22T09:33:00Z">
        <w:r>
          <w:t>;</w:t>
        </w:r>
      </w:ins>
      <w:ins w:id="729" w:author="Carlson Lin V3" w:date="2022-07-27T14:54:00Z">
        <w:r w:rsidR="002629B7" w:rsidRPr="00B03EFC">
          <w:t xml:space="preserve"> </w:t>
        </w:r>
        <w:r w:rsidR="002629B7">
          <w:t xml:space="preserve">or </w:t>
        </w:r>
      </w:ins>
    </w:p>
    <w:p w14:paraId="3315434D" w14:textId="190D109B" w:rsidR="002629B7" w:rsidRPr="000C47DD" w:rsidRDefault="00A11D70" w:rsidP="00A11D70">
      <w:pPr>
        <w:pStyle w:val="B2"/>
      </w:pPr>
      <w:ins w:id="730" w:author="Carlson Lin take comments" w:date="2022-08-22T09:33:00Z">
        <w:r>
          <w:tab/>
        </w:r>
      </w:ins>
      <w:ins w:id="731" w:author="Carlson Lin V3" w:date="2022-07-27T14:54:00Z">
        <w:r w:rsidR="002629B7">
          <w:t>until the UE selects another SNPN</w:t>
        </w:r>
        <w:r w:rsidR="002629B7" w:rsidRPr="00F32411">
          <w:t xml:space="preserve"> </w:t>
        </w:r>
        <w:r w:rsidR="002629B7">
          <w:t>over non-3GPP access;</w:t>
        </w:r>
      </w:ins>
    </w:p>
    <w:p w14:paraId="7153987D" w14:textId="77777777" w:rsidR="00302C0B" w:rsidRDefault="00302C0B" w:rsidP="00067E4F">
      <w:pPr>
        <w:pStyle w:val="B2"/>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2F0DE8D3" w14:textId="77777777" w:rsidR="00302C0B" w:rsidRDefault="00302C0B" w:rsidP="00067E4F">
      <w:pPr>
        <w:pStyle w:val="B2"/>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584A945" w14:textId="77777777" w:rsidR="009E6468" w:rsidRDefault="00302C0B" w:rsidP="00067E4F">
      <w:pPr>
        <w:pStyle w:val="B2"/>
        <w:rPr>
          <w:ins w:id="732" w:author="Carlson Lin take comments" w:date="2022-08-22T09:34:00Z"/>
        </w:rPr>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w:t>
      </w:r>
      <w:ins w:id="733" w:author="Carlson Lin take comments" w:date="2022-08-22T09:34:00Z">
        <w:r w:rsidR="009E6468">
          <w:t>:</w:t>
        </w:r>
      </w:ins>
      <w:ins w:id="734" w:author="Carlson Lin V3" w:date="2022-07-27T14:55:00Z">
        <w:r w:rsidR="001E6BC3" w:rsidRPr="001E6BC3">
          <w:t xml:space="preserve"> </w:t>
        </w:r>
      </w:ins>
    </w:p>
    <w:p w14:paraId="5BF23B58" w14:textId="77777777" w:rsidR="009E6468" w:rsidRDefault="009E6468" w:rsidP="009E6468">
      <w:pPr>
        <w:pStyle w:val="B3"/>
        <w:rPr>
          <w:ins w:id="735" w:author="Carlson Lin take comments" w:date="2022-08-22T09:34:00Z"/>
        </w:rPr>
      </w:pPr>
      <w:ins w:id="736" w:author="Carlson Lin take comments" w:date="2022-08-22T09:34:00Z">
        <w:r>
          <w:t>-</w:t>
        </w:r>
        <w:r>
          <w:tab/>
        </w:r>
      </w:ins>
      <w:ins w:id="737" w:author="Carlson Lin V3" w:date="2022-07-27T14:55:00Z">
        <w:r w:rsidR="001E6BC3" w:rsidRPr="00180739">
          <w:t>via 3GPP access</w:t>
        </w:r>
      </w:ins>
      <w:ins w:id="738" w:author="Carlson Lin take comments" w:date="2022-08-22T09:34:00Z">
        <w:r>
          <w:t>;</w:t>
        </w:r>
      </w:ins>
      <w:ins w:id="739" w:author="Carlson Lin V3" w:date="2022-07-27T14:55:00Z">
        <w:r w:rsidR="001E6BC3">
          <w:t xml:space="preserve"> or </w:t>
        </w:r>
      </w:ins>
    </w:p>
    <w:p w14:paraId="0F43EC4D" w14:textId="77777777" w:rsidR="009E6468" w:rsidRDefault="009E6468" w:rsidP="009E6468">
      <w:pPr>
        <w:pStyle w:val="B3"/>
        <w:rPr>
          <w:ins w:id="740" w:author="Carlson Lin take comments" w:date="2022-08-22T09:34:00Z"/>
        </w:rPr>
      </w:pPr>
      <w:ins w:id="741" w:author="Carlson Lin take comments" w:date="2022-08-22T09:34:00Z">
        <w:r>
          <w:t>-</w:t>
        </w:r>
        <w:r>
          <w:tab/>
        </w:r>
      </w:ins>
      <w:ins w:id="742" w:author="Carlson Lin V3" w:date="2022-07-27T14:55:00Z">
        <w:r w:rsidR="001E6BC3" w:rsidRPr="00180739">
          <w:t xml:space="preserve">via non-3GPP access </w:t>
        </w:r>
        <w:r w:rsidR="001E6BC3">
          <w:t>if</w:t>
        </w:r>
        <w:r w:rsidR="001E6BC3" w:rsidRPr="00180739">
          <w:t xml:space="preserve"> the UE is registered to the same </w:t>
        </w:r>
        <w:r w:rsidR="001E6BC3">
          <w:t>SNPN</w:t>
        </w:r>
        <w:r w:rsidR="001E6BC3" w:rsidRPr="00180739">
          <w:t xml:space="preserve"> over 3GPP access and non-3GPP access</w:t>
        </w:r>
      </w:ins>
      <w:ins w:id="743" w:author="Carlson Lin take comments" w:date="2022-08-22T09:34:00Z">
        <w:r>
          <w:t>;</w:t>
        </w:r>
      </w:ins>
      <w:del w:id="744" w:author="Carlson Lin take comments" w:date="2022-08-22T09:34:00Z">
        <w:r w:rsidR="00302C0B" w:rsidDel="009E6468">
          <w:delText>,</w:delText>
        </w:r>
      </w:del>
      <w:r w:rsidR="00302C0B">
        <w:t xml:space="preserve"> </w:t>
      </w:r>
    </w:p>
    <w:p w14:paraId="63D27BA4" w14:textId="7CC6AD83" w:rsidR="009E6468" w:rsidRDefault="009E6468" w:rsidP="009E6468">
      <w:pPr>
        <w:pStyle w:val="B2"/>
        <w:rPr>
          <w:ins w:id="745" w:author="Carlson Lin take comments" w:date="2022-08-22T09:34:00Z"/>
        </w:rPr>
      </w:pPr>
      <w:ins w:id="746" w:author="Carlson Lin take comments" w:date="2022-08-22T09:34:00Z">
        <w:r>
          <w:tab/>
        </w:r>
      </w:ins>
      <w:r w:rsidR="00302C0B">
        <w:t>the UE shall act as a UE with access identity 2 configured for MCS</w:t>
      </w:r>
      <w:ins w:id="747" w:author="Carlson Lin take comments" w:date="2022-08-23T10:29:00Z">
        <w:r w:rsidR="00F05E81">
          <w:t>,</w:t>
        </w:r>
      </w:ins>
      <w:r w:rsidR="00302C0B" w:rsidRPr="008601E3">
        <w:t xml:space="preserve"> </w:t>
      </w:r>
      <w:r w:rsidR="00302C0B">
        <w:t xml:space="preserve">as described in subclause 4.5.2A, in all NG-RAN of the registered SNPN. The MCS indicator bit in the 5GS network feature support IE provided in the REGISTRATION ACCEPT message is valid </w:t>
      </w:r>
      <w:ins w:id="748" w:author="Carlson Lin V3" w:date="2022-07-27T14:55:00Z">
        <w:r w:rsidR="001E6BC3">
          <w:t xml:space="preserve">in all NG-RAN of the registered SNPN </w:t>
        </w:r>
      </w:ins>
      <w:r w:rsidR="00302C0B">
        <w:t xml:space="preserve">until the UE receives a </w:t>
      </w:r>
      <w:r w:rsidR="00302C0B" w:rsidRPr="000E1B64">
        <w:t>REGISTRATION ACCEPT message with the M</w:t>
      </w:r>
      <w:r w:rsidR="00302C0B">
        <w:t>C</w:t>
      </w:r>
      <w:r w:rsidR="00302C0B" w:rsidRPr="000E1B64">
        <w:t>S indicator bit set</w:t>
      </w:r>
      <w:r w:rsidR="00302C0B" w:rsidRPr="00067CC0">
        <w:t xml:space="preserve"> </w:t>
      </w:r>
      <w:r w:rsidR="00302C0B">
        <w:t>to "Access identity 2 not valid"</w:t>
      </w:r>
      <w:ins w:id="749" w:author="Carlson Lin take comments" w:date="2022-08-22T09:34:00Z">
        <w:r>
          <w:t>:</w:t>
        </w:r>
      </w:ins>
      <w:r w:rsidR="00302C0B" w:rsidRPr="00B03EFC">
        <w:t xml:space="preserve"> </w:t>
      </w:r>
    </w:p>
    <w:p w14:paraId="2E658D87" w14:textId="77777777" w:rsidR="009E6468" w:rsidRDefault="009E6468" w:rsidP="009E6468">
      <w:pPr>
        <w:pStyle w:val="B3"/>
        <w:rPr>
          <w:ins w:id="750" w:author="Carlson Lin take comments" w:date="2022-08-22T09:34:00Z"/>
        </w:rPr>
      </w:pPr>
      <w:ins w:id="751" w:author="Carlson Lin take comments" w:date="2022-08-22T09:34:00Z">
        <w:r>
          <w:t>-</w:t>
        </w:r>
        <w:r>
          <w:tab/>
        </w:r>
      </w:ins>
      <w:ins w:id="752" w:author="Carlson Lin V3" w:date="2022-07-27T14:55:00Z">
        <w:r w:rsidR="001E6BC3" w:rsidRPr="00F60690">
          <w:t>via 3GPP access</w:t>
        </w:r>
      </w:ins>
      <w:ins w:id="753" w:author="Carlson Lin take comments" w:date="2022-08-22T09:34:00Z">
        <w:r>
          <w:t>;</w:t>
        </w:r>
      </w:ins>
      <w:ins w:id="754" w:author="Carlson Lin V3" w:date="2022-07-27T14:55:00Z">
        <w:r w:rsidR="001E6BC3">
          <w:t xml:space="preserve"> or</w:t>
        </w:r>
        <w:r w:rsidR="001E6BC3" w:rsidRPr="00F60690">
          <w:t xml:space="preserve"> </w:t>
        </w:r>
      </w:ins>
    </w:p>
    <w:p w14:paraId="44542880" w14:textId="77777777" w:rsidR="009E6468" w:rsidRDefault="009E6468" w:rsidP="009E6468">
      <w:pPr>
        <w:pStyle w:val="B3"/>
        <w:rPr>
          <w:ins w:id="755" w:author="Carlson Lin take comments" w:date="2022-08-22T09:34:00Z"/>
        </w:rPr>
      </w:pPr>
      <w:ins w:id="756" w:author="Carlson Lin take comments" w:date="2022-08-22T09:34:00Z">
        <w:r>
          <w:t>-</w:t>
        </w:r>
        <w:r>
          <w:tab/>
        </w:r>
      </w:ins>
      <w:ins w:id="757" w:author="Carlson Lin V3" w:date="2022-07-27T14:55:00Z">
        <w:r w:rsidR="001E6BC3" w:rsidRPr="00F60690">
          <w:t xml:space="preserve">via non-3GPP access </w:t>
        </w:r>
        <w:r w:rsidR="001E6BC3">
          <w:t>if</w:t>
        </w:r>
        <w:r w:rsidR="001E6BC3" w:rsidRPr="00F60690">
          <w:t xml:space="preserve"> the UE is registered to the same </w:t>
        </w:r>
        <w:r w:rsidR="001E6BC3">
          <w:t>SNPN</w:t>
        </w:r>
        <w:r w:rsidR="001E6BC3" w:rsidRPr="00F60690">
          <w:t xml:space="preserve"> over 3GPP access and non-3GPP access</w:t>
        </w:r>
      </w:ins>
      <w:ins w:id="758" w:author="Carlson Lin take comments" w:date="2022-08-22T09:34:00Z">
        <w:r>
          <w:t>;</w:t>
        </w:r>
      </w:ins>
      <w:ins w:id="759" w:author="Carlson Lin V3" w:date="2022-07-27T14:55:00Z">
        <w:r w:rsidR="001E6BC3">
          <w:t xml:space="preserve"> </w:t>
        </w:r>
      </w:ins>
      <w:r w:rsidR="00302C0B">
        <w:t xml:space="preserve">or </w:t>
      </w:r>
    </w:p>
    <w:p w14:paraId="43A9B268" w14:textId="54ADE09D" w:rsidR="00302C0B" w:rsidRDefault="009E6468" w:rsidP="009E6468">
      <w:pPr>
        <w:pStyle w:val="B2"/>
        <w:rPr>
          <w:ins w:id="760" w:author="Carlson Lin V3" w:date="2022-07-27T14:56:00Z"/>
        </w:rPr>
      </w:pPr>
      <w:ins w:id="761" w:author="Carlson Lin take comments" w:date="2022-08-22T09:34:00Z">
        <w:r>
          <w:tab/>
        </w:r>
      </w:ins>
      <w:r w:rsidR="00302C0B">
        <w:t>until the UE selects another SNPN</w:t>
      </w:r>
      <w:del w:id="762" w:author="Carlson Lin V3" w:date="2022-07-27T15:00:00Z">
        <w:r w:rsidR="00302C0B" w:rsidDel="00E954FF">
          <w:delText>.</w:delText>
        </w:r>
      </w:del>
      <w:del w:id="763" w:author="Carlson Lin V3" w:date="2022-07-27T14:29:00Z">
        <w:r w:rsidR="00302C0B" w:rsidDel="005C6DF2">
          <w:delText xml:space="preserve"> Access identity 2 is only applicable while the UE is in N1 mode</w:delText>
        </w:r>
      </w:del>
      <w:r w:rsidR="00302C0B">
        <w:t>;</w:t>
      </w:r>
      <w:del w:id="764" w:author="Carlson Lin V3" w:date="2022-07-27T14:55:00Z">
        <w:r w:rsidR="00302C0B" w:rsidDel="001E6BC3">
          <w:delText xml:space="preserve"> and</w:delText>
        </w:r>
      </w:del>
    </w:p>
    <w:p w14:paraId="59583C0B" w14:textId="77777777" w:rsidR="007527D6" w:rsidRDefault="001E6BC3" w:rsidP="00067E4F">
      <w:pPr>
        <w:pStyle w:val="B2"/>
        <w:rPr>
          <w:ins w:id="765" w:author="Carlson Lin take comments" w:date="2022-08-22T09:35:00Z"/>
        </w:rPr>
      </w:pPr>
      <w:ins w:id="766" w:author="Carlson Lin V3" w:date="2022-07-27T14:56:00Z">
        <w:r>
          <w:rPr>
            <w:lang w:eastAsia="zh-TW"/>
          </w:rPr>
          <w:lastRenderedPageBreak/>
          <w:t>y2)</w:t>
        </w:r>
        <w:r>
          <w:rPr>
            <w:lang w:eastAsia="zh-TW"/>
          </w:rPr>
          <w:tab/>
        </w:r>
        <w:r>
          <w:t>u</w:t>
        </w:r>
        <w:r w:rsidRPr="008F3473">
          <w:t>pon receiving a REGISTRATION ACCEPT message</w:t>
        </w:r>
        <w:r>
          <w:t xml:space="preserve"> with the MCS</w:t>
        </w:r>
        <w:r w:rsidRPr="006C67B9">
          <w:t xml:space="preserve"> </w:t>
        </w:r>
        <w:r>
          <w:t>i</w:t>
        </w:r>
        <w:r w:rsidRPr="006C67B9">
          <w:t>ndicat</w:t>
        </w:r>
        <w:r>
          <w:t>or</w:t>
        </w:r>
        <w:r w:rsidRPr="006C67B9">
          <w:t xml:space="preserve"> </w:t>
        </w:r>
        <w:r>
          <w:t>bit set</w:t>
        </w:r>
        <w:r w:rsidRPr="00067CC0">
          <w:t xml:space="preserve"> </w:t>
        </w:r>
        <w:r>
          <w:t>to "Access identity 2 valid"</w:t>
        </w:r>
      </w:ins>
      <w:ins w:id="767" w:author="Carlson Lin take comments" w:date="2022-08-22T09:35:00Z">
        <w:r w:rsidR="007527D6">
          <w:t>:</w:t>
        </w:r>
      </w:ins>
      <w:ins w:id="768" w:author="Carlson Lin V3" w:date="2022-07-27T14:56:00Z">
        <w:r>
          <w:t xml:space="preserve"> </w:t>
        </w:r>
      </w:ins>
    </w:p>
    <w:p w14:paraId="08841EB1" w14:textId="77777777" w:rsidR="007527D6" w:rsidRDefault="007527D6" w:rsidP="007527D6">
      <w:pPr>
        <w:pStyle w:val="B3"/>
        <w:rPr>
          <w:ins w:id="769" w:author="Carlson Lin take comments" w:date="2022-08-22T09:35:00Z"/>
        </w:rPr>
      </w:pPr>
      <w:ins w:id="770" w:author="Carlson Lin take comments" w:date="2022-08-22T09:35:00Z">
        <w:r>
          <w:t>-</w:t>
        </w:r>
        <w:r>
          <w:tab/>
        </w:r>
      </w:ins>
      <w:ins w:id="771" w:author="Carlson Lin V3" w:date="2022-07-27T14:56:00Z">
        <w:r w:rsidR="001E6BC3" w:rsidRPr="00180739">
          <w:t xml:space="preserve">via </w:t>
        </w:r>
        <w:r w:rsidR="001E6BC3">
          <w:t>non-</w:t>
        </w:r>
        <w:r w:rsidR="001E6BC3" w:rsidRPr="00180739">
          <w:t>3GPP access</w:t>
        </w:r>
      </w:ins>
      <w:ins w:id="772" w:author="Carlson Lin take comments" w:date="2022-08-22T09:35:00Z">
        <w:r>
          <w:t>;</w:t>
        </w:r>
      </w:ins>
      <w:ins w:id="773" w:author="Carlson Lin V3" w:date="2022-07-27T14:56:00Z">
        <w:r w:rsidR="001E6BC3" w:rsidRPr="00180739">
          <w:t xml:space="preserve"> or </w:t>
        </w:r>
      </w:ins>
    </w:p>
    <w:p w14:paraId="57480820" w14:textId="77777777" w:rsidR="007527D6" w:rsidRDefault="007527D6" w:rsidP="007527D6">
      <w:pPr>
        <w:pStyle w:val="B3"/>
        <w:rPr>
          <w:ins w:id="774" w:author="Carlson Lin take comments" w:date="2022-08-22T09:35:00Z"/>
        </w:rPr>
      </w:pPr>
      <w:ins w:id="775" w:author="Carlson Lin take comments" w:date="2022-08-22T09:35:00Z">
        <w:r>
          <w:t>-</w:t>
        </w:r>
        <w:r>
          <w:tab/>
        </w:r>
      </w:ins>
      <w:ins w:id="776" w:author="Carlson Lin V3" w:date="2022-07-27T14:56:00Z">
        <w:r w:rsidR="001E6BC3" w:rsidRPr="00180739">
          <w:t xml:space="preserve">via 3GPP access </w:t>
        </w:r>
        <w:r w:rsidR="001E6BC3">
          <w:t>if</w:t>
        </w:r>
        <w:r w:rsidR="001E6BC3" w:rsidRPr="00180739">
          <w:t xml:space="preserve"> the UE is registered to the same </w:t>
        </w:r>
        <w:r w:rsidR="001E6BC3">
          <w:t>SNPN</w:t>
        </w:r>
        <w:r w:rsidR="001E6BC3" w:rsidRPr="00180739">
          <w:t xml:space="preserve"> over 3GPP access and non-3GPP access</w:t>
        </w:r>
      </w:ins>
      <w:ins w:id="777" w:author="Carlson Lin take comments" w:date="2022-08-22T09:35:00Z">
        <w:r>
          <w:t>;</w:t>
        </w:r>
      </w:ins>
      <w:ins w:id="778" w:author="Carlson Lin V3" w:date="2022-07-27T14:56:00Z">
        <w:r w:rsidR="001E6BC3">
          <w:t xml:space="preserve"> </w:t>
        </w:r>
      </w:ins>
    </w:p>
    <w:p w14:paraId="5AF15DE4" w14:textId="17BD0150" w:rsidR="007527D6" w:rsidRDefault="007527D6" w:rsidP="007527D6">
      <w:pPr>
        <w:pStyle w:val="B2"/>
        <w:rPr>
          <w:ins w:id="779" w:author="Carlson Lin take comments" w:date="2022-08-22T09:35:00Z"/>
        </w:rPr>
      </w:pPr>
      <w:ins w:id="780" w:author="Carlson Lin take comments" w:date="2022-08-22T09:35:00Z">
        <w:r>
          <w:tab/>
        </w:r>
      </w:ins>
      <w:ins w:id="781" w:author="Carlson Lin V3" w:date="2022-07-27T14:56:00Z">
        <w:r w:rsidR="001E6BC3">
          <w:t>the UE shall act as a UE with access identity 2 configured for MCS</w:t>
        </w:r>
      </w:ins>
      <w:ins w:id="782" w:author="Carlson Lin take comments" w:date="2022-08-23T10:29:00Z">
        <w:r w:rsidR="00F05E81">
          <w:t>,</w:t>
        </w:r>
        <w:r w:rsidR="00F05E81" w:rsidRPr="008601E3">
          <w:t xml:space="preserve"> </w:t>
        </w:r>
        <w:r w:rsidR="00F05E81">
          <w:t>as described in subclause 4.5.2A,</w:t>
        </w:r>
      </w:ins>
      <w:ins w:id="783" w:author="Carlson Lin V3" w:date="2022-07-27T14:56:00Z">
        <w:r w:rsidR="001E6BC3" w:rsidRPr="008601E3">
          <w:t xml:space="preserve"> </w:t>
        </w:r>
        <w:r w:rsidR="001E6BC3">
          <w:t>in non-3GPP access of the registered SNPN. The MCS indicator bit in the 5GS network feature support IE provided in the REGISTRATION ACCEPT message is valid in non</w:t>
        </w:r>
        <w:r w:rsidR="001E6BC3">
          <w:rPr>
            <w:rFonts w:hint="eastAsia"/>
            <w:lang w:eastAsia="zh-TW"/>
          </w:rPr>
          <w:t>-</w:t>
        </w:r>
        <w:r w:rsidR="001E6BC3">
          <w:t xml:space="preserve">3GPP access of the registered SNPN until the UE receives a </w:t>
        </w:r>
        <w:r w:rsidR="001E6BC3" w:rsidRPr="000E1B64">
          <w:t xml:space="preserve">REGISTRATION ACCEPT message with the </w:t>
        </w:r>
        <w:r w:rsidR="001E6BC3">
          <w:t>MCS</w:t>
        </w:r>
        <w:r w:rsidR="001E6BC3" w:rsidRPr="000E1B64">
          <w:t xml:space="preserve"> indicator bit set</w:t>
        </w:r>
        <w:r w:rsidR="001E6BC3" w:rsidRPr="00067CC0">
          <w:t xml:space="preserve"> </w:t>
        </w:r>
        <w:r w:rsidR="001E6BC3">
          <w:t>to "Access identity 2 not valid"</w:t>
        </w:r>
      </w:ins>
      <w:ins w:id="784" w:author="Carlson Lin take comments" w:date="2022-08-22T09:35:00Z">
        <w:r>
          <w:t>:</w:t>
        </w:r>
      </w:ins>
      <w:ins w:id="785" w:author="Carlson Lin V3" w:date="2022-07-27T14:56:00Z">
        <w:r w:rsidR="001E6BC3">
          <w:t xml:space="preserve"> </w:t>
        </w:r>
      </w:ins>
    </w:p>
    <w:p w14:paraId="708FF6DF" w14:textId="5C4B37C6" w:rsidR="007527D6" w:rsidRDefault="007527D6" w:rsidP="007527D6">
      <w:pPr>
        <w:pStyle w:val="B3"/>
        <w:rPr>
          <w:ins w:id="786" w:author="Carlson Lin take comments" w:date="2022-08-22T09:35:00Z"/>
        </w:rPr>
      </w:pPr>
      <w:ins w:id="787" w:author="Carlson Lin take comments" w:date="2022-08-22T09:35:00Z">
        <w:r>
          <w:t>-</w:t>
        </w:r>
        <w:r>
          <w:tab/>
        </w:r>
      </w:ins>
      <w:ins w:id="788" w:author="Carlson Lin V3" w:date="2022-07-27T14:56:00Z">
        <w:r w:rsidR="001E6BC3" w:rsidRPr="00F60690">
          <w:t xml:space="preserve">via </w:t>
        </w:r>
        <w:r w:rsidR="001E6BC3">
          <w:t>non-</w:t>
        </w:r>
        <w:r w:rsidR="001E6BC3" w:rsidRPr="00F60690">
          <w:t>3GPP access</w:t>
        </w:r>
      </w:ins>
      <w:ins w:id="789" w:author="Carlson Lin take comments" w:date="2022-08-22T09:35:00Z">
        <w:r>
          <w:t>;</w:t>
        </w:r>
      </w:ins>
      <w:ins w:id="790" w:author="Carlson Lin V3" w:date="2022-07-27T14:56:00Z">
        <w:r w:rsidR="001E6BC3">
          <w:t xml:space="preserve"> or </w:t>
        </w:r>
      </w:ins>
    </w:p>
    <w:p w14:paraId="4528E2BF" w14:textId="77777777" w:rsidR="007527D6" w:rsidRDefault="007527D6" w:rsidP="007527D6">
      <w:pPr>
        <w:pStyle w:val="B3"/>
        <w:rPr>
          <w:ins w:id="791" w:author="Carlson Lin take comments" w:date="2022-08-22T09:35:00Z"/>
        </w:rPr>
      </w:pPr>
      <w:ins w:id="792" w:author="Carlson Lin take comments" w:date="2022-08-22T09:35:00Z">
        <w:r>
          <w:t>-</w:t>
        </w:r>
        <w:r>
          <w:tab/>
        </w:r>
      </w:ins>
      <w:ins w:id="793" w:author="Carlson Lin V3" w:date="2022-07-27T14:56:00Z">
        <w:r w:rsidR="001E6BC3" w:rsidRPr="00F60690">
          <w:t xml:space="preserve">via 3GPP access </w:t>
        </w:r>
        <w:r w:rsidR="001E6BC3">
          <w:t>if</w:t>
        </w:r>
        <w:r w:rsidR="001E6BC3" w:rsidRPr="00F60690">
          <w:t xml:space="preserve"> the UE is registered to the same </w:t>
        </w:r>
        <w:r w:rsidR="001E6BC3">
          <w:t>SNPN</w:t>
        </w:r>
        <w:r w:rsidR="001E6BC3" w:rsidRPr="00F60690">
          <w:t xml:space="preserve"> over 3GPP access and non-3GPP access</w:t>
        </w:r>
      </w:ins>
      <w:ins w:id="794" w:author="Carlson Lin take comments" w:date="2022-08-22T09:35:00Z">
        <w:r>
          <w:t>;</w:t>
        </w:r>
      </w:ins>
      <w:ins w:id="795" w:author="Carlson Lin V3" w:date="2022-07-27T14:56:00Z">
        <w:r w:rsidR="001E6BC3" w:rsidRPr="00B03EFC">
          <w:t xml:space="preserve"> </w:t>
        </w:r>
        <w:r w:rsidR="001E6BC3">
          <w:t xml:space="preserve">or </w:t>
        </w:r>
      </w:ins>
    </w:p>
    <w:p w14:paraId="48DBD927" w14:textId="3A385371" w:rsidR="001E6BC3" w:rsidRPr="000C47DD" w:rsidRDefault="007527D6" w:rsidP="007527D6">
      <w:pPr>
        <w:pStyle w:val="B2"/>
      </w:pPr>
      <w:ins w:id="796" w:author="Carlson Lin take comments" w:date="2022-08-22T09:35:00Z">
        <w:r>
          <w:tab/>
        </w:r>
      </w:ins>
      <w:ins w:id="797" w:author="Carlson Lin V3" w:date="2022-07-27T14:56:00Z">
        <w:r w:rsidR="001E6BC3">
          <w:t>until the UE selects another SNPN</w:t>
        </w:r>
        <w:r w:rsidR="001E6BC3" w:rsidRPr="00F32411">
          <w:t xml:space="preserve"> </w:t>
        </w:r>
        <w:r w:rsidR="001E6BC3">
          <w:t>over non-3GPP access; and</w:t>
        </w:r>
      </w:ins>
    </w:p>
    <w:p w14:paraId="602E0BC2" w14:textId="77777777" w:rsidR="00302C0B" w:rsidRDefault="00302C0B" w:rsidP="00067E4F">
      <w:pPr>
        <w:pStyle w:val="B2"/>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6325825D" w14:textId="77777777" w:rsidR="009C31CF" w:rsidRDefault="009C31CF" w:rsidP="009C31CF">
      <w:pPr>
        <w:pStyle w:val="NO"/>
        <w:rPr>
          <w:ins w:id="798" w:author="Carlson Lin take comments" w:date="2022-08-19T21:08:00Z"/>
        </w:rPr>
      </w:pPr>
      <w:ins w:id="799" w:author="Carlson Lin take comments" w:date="2022-08-19T21:08:00Z">
        <w:r>
          <w:t>NOTE X:</w:t>
        </w:r>
        <w:r>
          <w:tab/>
          <w:t>The term "non-3GPP access" in an SNPN refers to the case where the UE is accessing SNPN services via a PLMN.</w:t>
        </w:r>
      </w:ins>
    </w:p>
    <w:p w14:paraId="6185F25B" w14:textId="77777777" w:rsidR="00302C0B" w:rsidRPr="00722419" w:rsidRDefault="00302C0B" w:rsidP="00302C0B">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AAF87F0" w14:textId="77777777" w:rsidR="00302C0B" w:rsidRDefault="00302C0B" w:rsidP="00302C0B">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AFEFE31" w14:textId="77777777" w:rsidR="00302C0B" w:rsidRDefault="00302C0B" w:rsidP="00302C0B">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536A8F3E" w14:textId="77777777" w:rsidR="00302C0B" w:rsidRDefault="00302C0B" w:rsidP="00302C0B">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3A0617AA" w14:textId="77777777" w:rsidR="00302C0B" w:rsidRDefault="00302C0B" w:rsidP="00302C0B">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6C69BF1" w14:textId="77777777" w:rsidR="00302C0B" w:rsidRDefault="00302C0B" w:rsidP="00302C0B">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C593574" w14:textId="77777777" w:rsidR="00302C0B" w:rsidRDefault="00302C0B" w:rsidP="00302C0B">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6564993A" w14:textId="77777777" w:rsidR="00302C0B" w:rsidRPr="00374A91" w:rsidRDefault="00302C0B" w:rsidP="00302C0B">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5F572A19" w14:textId="77777777" w:rsidR="00302C0B" w:rsidRPr="00374A91" w:rsidRDefault="00302C0B" w:rsidP="00302C0B">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2DF6EDBB" w14:textId="77777777" w:rsidR="00302C0B" w:rsidRPr="004E3C2E" w:rsidRDefault="00302C0B" w:rsidP="00302C0B">
      <w:pPr>
        <w:pStyle w:val="B2"/>
      </w:pPr>
      <w:r>
        <w:t>1</w:t>
      </w:r>
      <w:r w:rsidRPr="004E3C2E">
        <w:t>)</w:t>
      </w:r>
      <w:r w:rsidRPr="004E3C2E">
        <w:tab/>
        <w:t>the ProSe direct discovery bit to " ProSe direct discovery supported"; or</w:t>
      </w:r>
    </w:p>
    <w:p w14:paraId="750AE0F1" w14:textId="77777777" w:rsidR="00302C0B" w:rsidRPr="00374A91" w:rsidRDefault="00302C0B" w:rsidP="00302C0B">
      <w:pPr>
        <w:pStyle w:val="B2"/>
      </w:pPr>
      <w:r>
        <w:t>2</w:t>
      </w:r>
      <w:r w:rsidRPr="004E3C2E">
        <w:t>)</w:t>
      </w:r>
      <w:r w:rsidRPr="004E3C2E">
        <w:tab/>
        <w:t>the ProSe direct communication bit to "ProSe direct communication supported"; and</w:t>
      </w:r>
    </w:p>
    <w:p w14:paraId="3D647EBA" w14:textId="77777777" w:rsidR="00302C0B" w:rsidRPr="00374A91" w:rsidRDefault="00302C0B" w:rsidP="00302C0B">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535E851A" w14:textId="77777777" w:rsidR="00302C0B" w:rsidRPr="00CA308D" w:rsidRDefault="00302C0B" w:rsidP="00302C0B">
      <w:pPr>
        <w:rPr>
          <w:lang w:eastAsia="ko-KR"/>
        </w:rPr>
      </w:pPr>
      <w:r w:rsidRPr="00374A91">
        <w:rPr>
          <w:lang w:eastAsia="ko-KR"/>
        </w:rPr>
        <w:t>the AMF should not immediately release the NAS signalling connection after the completion of the registration procedure.</w:t>
      </w:r>
    </w:p>
    <w:p w14:paraId="6C2526FC" w14:textId="77777777" w:rsidR="00302C0B" w:rsidRDefault="00302C0B" w:rsidP="00302C0B">
      <w:pPr>
        <w:rPr>
          <w:lang w:eastAsia="zh-CN"/>
        </w:rPr>
      </w:pPr>
      <w:r w:rsidRPr="008B7AC6">
        <w:lastRenderedPageBreak/>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8558B01" w14:textId="77777777" w:rsidR="00302C0B" w:rsidRDefault="00302C0B" w:rsidP="00302C0B">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4C29023" w14:textId="77777777" w:rsidR="00302C0B" w:rsidRPr="00216B0A" w:rsidRDefault="00302C0B" w:rsidP="00302C0B">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27206256" w14:textId="77777777" w:rsidR="00302C0B" w:rsidRDefault="00302C0B" w:rsidP="00302C0B">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20694BFE" w14:textId="77777777" w:rsidR="00302C0B" w:rsidRDefault="00302C0B" w:rsidP="00302C0B">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02952572" w14:textId="77777777" w:rsidR="00302C0B" w:rsidRDefault="00302C0B" w:rsidP="00302C0B">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ECA358C" w14:textId="77777777" w:rsidR="00302C0B" w:rsidRPr="00CC0C94" w:rsidRDefault="00302C0B" w:rsidP="00302C0B">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330E23">
        <w:t>the UE does not have an active emergency PDU session</w:t>
      </w:r>
      <w:r>
        <w:t>, the AMF shall</w:t>
      </w:r>
      <w:r w:rsidRPr="00330E23">
        <w:t xml:space="preserve">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E74F901" w14:textId="77777777" w:rsidR="00302C0B" w:rsidRDefault="00302C0B" w:rsidP="00302C0B">
      <w:pPr>
        <w:pStyle w:val="NO"/>
      </w:pPr>
      <w:r w:rsidRPr="00CC0C94">
        <w:t>NOTE </w:t>
      </w:r>
      <w:r>
        <w:t>19</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8816E3D" w14:textId="77777777" w:rsidR="00302C0B" w:rsidRPr="00CC0C94" w:rsidRDefault="00302C0B" w:rsidP="00302C0B">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686EC996" w14:textId="77777777" w:rsidR="00302C0B" w:rsidRDefault="00302C0B" w:rsidP="00302C0B">
      <w:pPr>
        <w:pStyle w:val="NO"/>
      </w:pPr>
      <w:r w:rsidRPr="00CC0C94">
        <w:t>NOTE </w:t>
      </w:r>
      <w:r>
        <w:t>20</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local configuration,</w:t>
      </w:r>
      <w:r w:rsidRPr="00B72AEC">
        <w:t xml:space="preserve"> whether the UE is likely to receive IMS voice over PS session calls</w:t>
      </w:r>
      <w:r>
        <w:t>,</w:t>
      </w:r>
      <w:r w:rsidRPr="00B72AEC">
        <w:t xml:space="preserve"> UE mobility pattern</w:t>
      </w:r>
      <w:r>
        <w:t xml:space="preserve"> or previous statistical information for the UE</w:t>
      </w:r>
      <w:r w:rsidRPr="00CC0C94">
        <w:t xml:space="preserve"> </w:t>
      </w:r>
      <w:r>
        <w:t>or information provided by the NG-RAN</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7D387EDE" w14:textId="77777777" w:rsidR="00302C0B" w:rsidRDefault="00302C0B" w:rsidP="00302C0B">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7B6802C1" w14:textId="77777777" w:rsidR="00302C0B" w:rsidRDefault="00302C0B" w:rsidP="00302C0B">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603EACE8" w14:textId="77777777" w:rsidR="00302C0B" w:rsidRDefault="00302C0B" w:rsidP="00302C0B">
      <w:r>
        <w:lastRenderedPageBreak/>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5F7C37CA" w14:textId="77777777" w:rsidR="00302C0B" w:rsidRDefault="00302C0B" w:rsidP="00302C0B">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3B7535B9" w14:textId="77777777" w:rsidR="00302C0B" w:rsidRDefault="00302C0B" w:rsidP="00302C0B">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1A9ABEEB" w14:textId="77777777" w:rsidR="00302C0B" w:rsidRDefault="00302C0B" w:rsidP="00302C0B">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D9B0680" w14:textId="77777777" w:rsidR="00302C0B" w:rsidRPr="003B390F" w:rsidRDefault="00302C0B" w:rsidP="00302C0B">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7F554120" w14:textId="77777777" w:rsidR="00302C0B" w:rsidRPr="003B390F" w:rsidRDefault="00302C0B" w:rsidP="00302C0B">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04B066A9" w14:textId="77777777" w:rsidR="00302C0B" w:rsidRPr="003B390F" w:rsidRDefault="00302C0B" w:rsidP="00302C0B">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Pr="0017683D">
        <w:rPr>
          <w:noProof/>
        </w:rPr>
        <w:t xml:space="preserve"> </w:t>
      </w:r>
      <w:r>
        <w:rPr>
          <w:noProof/>
        </w:rPr>
        <w:t xml:space="preserve">Additionally, if the UE supports </w:t>
      </w:r>
      <w:r>
        <w:t>access to an SNPN using credentials from a credentials holder and the UE is not operating in SNPN access operation mode</w:t>
      </w:r>
      <w:r>
        <w:rPr>
          <w:noProof/>
        </w:rPr>
        <w:t xml:space="preserve">, </w:t>
      </w:r>
      <w:r>
        <w:t xml:space="preserve">the UE may set the </w:t>
      </w:r>
      <w:r w:rsidRPr="00EE490B">
        <w:rPr>
          <w:noProof/>
        </w:rPr>
        <w:t>ME support of SOR-</w:t>
      </w:r>
      <w:r>
        <w:rPr>
          <w:noProof/>
        </w:rPr>
        <w:t>SNPN-SI</w:t>
      </w:r>
      <w:r w:rsidRPr="00EE490B">
        <w:rPr>
          <w:noProof/>
        </w:rPr>
        <w:t xml:space="preserve"> indicator</w:t>
      </w:r>
      <w:r>
        <w:rPr>
          <w:noProof/>
        </w:rPr>
        <w:t xml:space="preserve"> to "SOR-SNPN-SI supported by the ME".</w:t>
      </w:r>
    </w:p>
    <w:p w14:paraId="7E5F0296" w14:textId="77777777" w:rsidR="00302C0B" w:rsidRDefault="00302C0B" w:rsidP="00302C0B">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1DF3203E" w14:textId="77777777" w:rsidR="00302C0B" w:rsidRDefault="00302C0B" w:rsidP="00302C0B">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PLMN ID and access technology list</w:t>
      </w:r>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1328A5CB" w14:textId="77777777" w:rsidR="00302C0B" w:rsidRDefault="00302C0B" w:rsidP="00302C0B">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96D2A3A" w14:textId="77777777" w:rsidR="00302C0B" w:rsidRDefault="00302C0B" w:rsidP="00302C0B">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0BF99F82" w14:textId="77777777" w:rsidR="00302C0B" w:rsidRDefault="00302C0B" w:rsidP="00302C0B">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0268E6B1" w14:textId="77777777" w:rsidR="00302C0B" w:rsidRDefault="00302C0B" w:rsidP="00302C0B">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0D66CB14" w14:textId="77777777" w:rsidR="00302C0B" w:rsidRDefault="00302C0B" w:rsidP="00302C0B">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3B896947" w14:textId="77777777" w:rsidR="00302C0B" w:rsidRDefault="00302C0B" w:rsidP="00302C0B">
      <w:r w:rsidRPr="00970FCD">
        <w:t>If the SOR transparent container IE does not pass the integrity check successfully, then the UE shall discard the content of the SOR transparent container IE.</w:t>
      </w:r>
    </w:p>
    <w:p w14:paraId="21989D50" w14:textId="77777777" w:rsidR="00302C0B" w:rsidRPr="001344AD" w:rsidRDefault="00302C0B" w:rsidP="00302C0B">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76D7DBB4" w14:textId="77777777" w:rsidR="00302C0B" w:rsidRPr="001344AD" w:rsidRDefault="00302C0B" w:rsidP="00302C0B">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521479D5" w14:textId="77777777" w:rsidR="00302C0B" w:rsidRDefault="00302C0B" w:rsidP="00302C0B">
      <w:pPr>
        <w:pStyle w:val="B1"/>
      </w:pPr>
      <w:r w:rsidRPr="001344AD">
        <w:t>b)</w:t>
      </w:r>
      <w:r w:rsidRPr="001344AD">
        <w:tab/>
        <w:t>otherwise</w:t>
      </w:r>
      <w:r>
        <w:t>:</w:t>
      </w:r>
    </w:p>
    <w:p w14:paraId="7692BA84" w14:textId="77777777" w:rsidR="00302C0B" w:rsidRDefault="00302C0B" w:rsidP="00302C0B">
      <w:pPr>
        <w:pStyle w:val="B2"/>
      </w:pPr>
      <w:r>
        <w:lastRenderedPageBreak/>
        <w:t>1)</w:t>
      </w:r>
      <w:r>
        <w:tab/>
        <w:t>if the UE has NSSAI inclusion mode for the current PLMN or SNPN and access type stored in the UE, the UE shall operate in the stored NSSAI inclusion mode;</w:t>
      </w:r>
    </w:p>
    <w:p w14:paraId="760A477F" w14:textId="77777777" w:rsidR="00302C0B" w:rsidRPr="001344AD" w:rsidRDefault="00302C0B" w:rsidP="00302C0B">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0365C28F" w14:textId="77777777" w:rsidR="00302C0B" w:rsidRPr="001344AD" w:rsidRDefault="00302C0B" w:rsidP="00302C0B">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71E59F52" w14:textId="77777777" w:rsidR="00302C0B" w:rsidRPr="001344AD" w:rsidRDefault="00302C0B" w:rsidP="00302C0B">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11DEF8C" w14:textId="77777777" w:rsidR="00302C0B" w:rsidRDefault="00302C0B" w:rsidP="00302C0B">
      <w:pPr>
        <w:pStyle w:val="B3"/>
      </w:pPr>
      <w:r>
        <w:t>iii)</w:t>
      </w:r>
      <w:r>
        <w:tab/>
        <w:t>trusted non-3GPP access, the UE shall operate in NSSAI inclusion mode D in the current PLMN and</w:t>
      </w:r>
      <w:r>
        <w:rPr>
          <w:lang w:eastAsia="zh-CN"/>
        </w:rPr>
        <w:t xml:space="preserve"> the current</w:t>
      </w:r>
      <w:r>
        <w:t xml:space="preserve"> access type; or</w:t>
      </w:r>
    </w:p>
    <w:p w14:paraId="447B90EC" w14:textId="77777777" w:rsidR="00302C0B" w:rsidRDefault="00302C0B" w:rsidP="00302C0B">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53737703" w14:textId="77777777" w:rsidR="00302C0B" w:rsidRDefault="00302C0B" w:rsidP="00302C0B">
      <w:pPr>
        <w:rPr>
          <w:lang w:val="en-US"/>
        </w:rPr>
      </w:pPr>
      <w:r>
        <w:t xml:space="preserve">The AMF may include </w:t>
      </w:r>
      <w:r>
        <w:rPr>
          <w:lang w:val="en-US"/>
        </w:rPr>
        <w:t>operator-defined access category definitions in the REGISTRATION ACCEPT message.</w:t>
      </w:r>
    </w:p>
    <w:p w14:paraId="0FA9A0A9" w14:textId="77777777" w:rsidR="00302C0B" w:rsidRDefault="00302C0B" w:rsidP="00302C0B">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79851C74" w14:textId="77777777" w:rsidR="00302C0B" w:rsidRDefault="00302C0B" w:rsidP="00302C0B">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02A17CAA" w14:textId="77777777" w:rsidR="00302C0B" w:rsidRDefault="00302C0B" w:rsidP="00302C0B">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0838363D" w14:textId="77777777" w:rsidR="00302C0B" w:rsidRDefault="00302C0B" w:rsidP="00302C0B">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F8589A4" w14:textId="77777777" w:rsidR="00302C0B" w:rsidRDefault="00302C0B" w:rsidP="00302C0B">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70FE5459" w14:textId="77777777" w:rsidR="00302C0B" w:rsidRDefault="00302C0B" w:rsidP="00302C0B">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7F6CE18" w14:textId="77777777" w:rsidR="00302C0B" w:rsidRDefault="00302C0B" w:rsidP="00302C0B">
      <w:r>
        <w:t>If the UE has indicated support for service gap control in the REGISTRATION REQUEST message and:</w:t>
      </w:r>
    </w:p>
    <w:p w14:paraId="024D60FD" w14:textId="77777777" w:rsidR="00302C0B" w:rsidRDefault="00302C0B" w:rsidP="00302C0B">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D8E7D75" w14:textId="77777777" w:rsidR="00302C0B" w:rsidRDefault="00302C0B" w:rsidP="00302C0B">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0E6FF083" w14:textId="77777777" w:rsidR="00302C0B" w:rsidRDefault="00302C0B" w:rsidP="00302C0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776A977F" w14:textId="77777777" w:rsidR="00302C0B" w:rsidRPr="00F80336" w:rsidRDefault="00302C0B" w:rsidP="00302C0B">
      <w:pPr>
        <w:pStyle w:val="NO"/>
        <w:rPr>
          <w:rFonts w:eastAsia="Malgun Gothic"/>
        </w:rPr>
      </w:pPr>
      <w:r>
        <w:t>NOTE 21: The UE provides the truncated 5G-S-TMSI configuration to the lower layers.</w:t>
      </w:r>
    </w:p>
    <w:p w14:paraId="4F42CF08" w14:textId="77777777" w:rsidR="00302C0B" w:rsidRDefault="00302C0B" w:rsidP="00302C0B">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10D5553" w14:textId="77777777" w:rsidR="00302C0B" w:rsidRDefault="00302C0B" w:rsidP="00302C0B">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 xml:space="preserve">and, if the UE supports access to an SNPN using credentials from a credentials holder, the selected entry </w:t>
      </w:r>
      <w:r>
        <w:lastRenderedPageBreak/>
        <w:t>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078F2ED1" w14:textId="77777777" w:rsidR="00302C0B" w:rsidRDefault="00302C0B" w:rsidP="00302C0B">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B03BD5A" w14:textId="77777777" w:rsidR="00302C0B" w:rsidRDefault="00302C0B" w:rsidP="00302C0B">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983ECB9" w14:textId="77777777" w:rsidR="00302C0B" w:rsidRDefault="00302C0B" w:rsidP="00302C0B">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551D7CE7" w14:textId="77777777" w:rsidR="00302C0B" w:rsidRPr="00E3109B" w:rsidRDefault="00302C0B" w:rsidP="00302C0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674D81F5" w14:textId="77777777" w:rsidR="00302C0B" w:rsidRPr="00E3109B" w:rsidRDefault="00302C0B" w:rsidP="00302C0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237F7E41" w14:textId="77777777" w:rsidR="00302C0B" w:rsidRDefault="00302C0B" w:rsidP="00302C0B">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w:t>
      </w:r>
      <w:r>
        <w:rPr>
          <w:noProof/>
        </w:rPr>
        <w:t>, if not running already,</w:t>
      </w:r>
      <w:r w:rsidRPr="00BE5952">
        <w:rPr>
          <w:noProof/>
        </w:rPr>
        <w:t xml:space="preserve">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6D1B4CD1" w14:textId="77777777" w:rsidR="00302C0B" w:rsidRDefault="00302C0B" w:rsidP="00302C0B">
      <w:pPr>
        <w:pStyle w:val="NO"/>
        <w:rPr>
          <w:noProof/>
        </w:rPr>
      </w:pPr>
      <w:r>
        <w:rPr>
          <w:noProof/>
        </w:rPr>
        <w:t>NOTE 22:</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4B5ED986" w14:textId="77777777" w:rsidR="00302C0B" w:rsidRDefault="00302C0B" w:rsidP="00302C0B">
      <w:pPr>
        <w:pStyle w:val="NO"/>
        <w:rPr>
          <w:noProof/>
        </w:rPr>
      </w:pPr>
      <w:r w:rsidRPr="002B628A">
        <w:t>NOTE </w:t>
      </w:r>
      <w:r>
        <w:rPr>
          <w:lang w:eastAsia="zh-CN"/>
        </w:rPr>
        <w:t>23</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10CBBD3A" w14:textId="77777777" w:rsidR="00302C0B" w:rsidRDefault="00302C0B" w:rsidP="00302C0B">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732721D9" w14:textId="77777777" w:rsidR="00302C0B" w:rsidRDefault="00302C0B" w:rsidP="00302C0B">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F4A827C" w14:textId="77777777" w:rsidR="00302C0B" w:rsidRDefault="00302C0B" w:rsidP="00302C0B">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287CA43E" w14:textId="77777777" w:rsidR="00302C0B" w:rsidRDefault="00302C0B" w:rsidP="00302C0B">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50B5A627" w14:textId="77777777" w:rsidR="00302C0B" w:rsidRDefault="00302C0B" w:rsidP="00302C0B">
      <w:pPr>
        <w:pStyle w:val="B1"/>
      </w:pPr>
      <w:r>
        <w:t>a)</w:t>
      </w:r>
      <w:r>
        <w:tab/>
        <w:t>the MS determined PLMN with disaster condition IE is included in the REGISTRATION REQUEST message, the AMF shall determine the PLMN with disaster condition in the MS determined PLMN with disaster condition IE;</w:t>
      </w:r>
    </w:p>
    <w:p w14:paraId="63B418E2" w14:textId="77777777" w:rsidR="00302C0B" w:rsidRDefault="00302C0B" w:rsidP="00302C0B">
      <w:pPr>
        <w:pStyle w:val="B1"/>
      </w:pPr>
      <w:r>
        <w:t>b)</w:t>
      </w:r>
      <w:r>
        <w:tab/>
        <w:t>the MS determined PLMN with disaster condition IE is not included in the REGISTRATION REQUEST message and the Additional GUTI IE is included in the REGISTRATION REQUEST message and contains 5G-</w:t>
      </w:r>
      <w:r>
        <w:lastRenderedPageBreak/>
        <w:t xml:space="preserve">GUTI of a PLMN of the country of the PLMN providing disaster roaming, the AMF shall determine the PLMN with disaster condition in </w:t>
      </w:r>
      <w:r w:rsidRPr="00D56D09">
        <w:t>the PLMN identity of the 5G-GUTI</w:t>
      </w:r>
      <w:r>
        <w:t>;</w:t>
      </w:r>
    </w:p>
    <w:p w14:paraId="0F2B7377" w14:textId="77777777" w:rsidR="00302C0B" w:rsidRDefault="00302C0B" w:rsidP="00302C0B">
      <w:pPr>
        <w:pStyle w:val="B1"/>
      </w:pPr>
      <w:r>
        <w:t>c)</w:t>
      </w:r>
      <w:r>
        <w:tab/>
        <w:t>the MS determined PLMN with disaster condition IE and the Additional GUTI IE are not included in the REGISTRATION REQUEST message and:</w:t>
      </w:r>
    </w:p>
    <w:p w14:paraId="10F95C26" w14:textId="77777777" w:rsidR="00302C0B" w:rsidRDefault="00302C0B" w:rsidP="00302C0B">
      <w:pPr>
        <w:pStyle w:val="B2"/>
      </w:pPr>
      <w:r>
        <w:t>1)</w:t>
      </w:r>
      <w:r>
        <w:tab/>
      </w:r>
      <w:r w:rsidRPr="00CC0C94">
        <w:t xml:space="preserve">the </w:t>
      </w:r>
      <w:r>
        <w:t>5GS mobile identity</w:t>
      </w:r>
      <w:r w:rsidRPr="00CC0C94">
        <w:t xml:space="preserve"> IE</w:t>
      </w:r>
      <w:r>
        <w:t xml:space="preserve"> contains 5G-GUTI of a PLMN of the country of the PLMN providing disaster roaming, the AMF shall determine the PLMN with disaster condition in </w:t>
      </w:r>
      <w:r w:rsidRPr="00D56D09">
        <w:t>the PLMN identity of the 5G-GUTI</w:t>
      </w:r>
      <w:r>
        <w:t>; or</w:t>
      </w:r>
    </w:p>
    <w:p w14:paraId="4950CEF5" w14:textId="77777777" w:rsidR="00302C0B" w:rsidRDefault="00302C0B" w:rsidP="00302C0B">
      <w:pPr>
        <w:pStyle w:val="B2"/>
      </w:pPr>
      <w:r>
        <w:t>2)</w:t>
      </w:r>
      <w:r>
        <w:tab/>
      </w:r>
      <w:r w:rsidRPr="00CC0C94">
        <w:t xml:space="preserve">the </w:t>
      </w:r>
      <w:r>
        <w:t>5GS mobile identity</w:t>
      </w:r>
      <w:r w:rsidRPr="00CC0C94">
        <w:t xml:space="preserve"> IE</w:t>
      </w:r>
      <w:r>
        <w:t xml:space="preserve"> contains SUCI of a PLMN of the country of the PLMN providing disaster roaming, the AMF shall determine the PLMN with disaster condition in </w:t>
      </w:r>
      <w:r w:rsidRPr="00D56D09">
        <w:t xml:space="preserve">the PLMN identity of the </w:t>
      </w:r>
      <w:r>
        <w:t>SUCI; or</w:t>
      </w:r>
    </w:p>
    <w:p w14:paraId="3C206CD6" w14:textId="77777777" w:rsidR="00302C0B" w:rsidRDefault="00302C0B" w:rsidP="00302C0B">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42FC33CB" w14:textId="77777777" w:rsidR="00302C0B" w:rsidRDefault="00302C0B" w:rsidP="00302C0B">
      <w:pPr>
        <w:pStyle w:val="B2"/>
      </w:pPr>
      <w:r>
        <w:t>-</w:t>
      </w:r>
      <w:r>
        <w:tab/>
        <w:t>the Additional GUTI IE is included in the REGISTRATION REQUEST message and contains 5G-GUTI of a PLMN of a country other than the country of the PLMN providing disaster roaming; or</w:t>
      </w:r>
    </w:p>
    <w:p w14:paraId="605BDBB8" w14:textId="77777777" w:rsidR="00302C0B" w:rsidRDefault="00302C0B" w:rsidP="00302C0B">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p>
    <w:p w14:paraId="3F090E0A" w14:textId="77777777" w:rsidR="00302C0B" w:rsidRDefault="00302C0B" w:rsidP="00302C0B">
      <w:pPr>
        <w:pStyle w:val="B1"/>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794365">
        <w:t>.</w:t>
      </w:r>
    </w:p>
    <w:p w14:paraId="596C7A8F" w14:textId="77777777" w:rsidR="00302C0B" w:rsidRDefault="00302C0B" w:rsidP="00302C0B">
      <w:pPr>
        <w:pStyle w:val="NO"/>
      </w:pPr>
      <w:r>
        <w:t>NOTE 24:</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31A6B37D" w14:textId="77777777" w:rsidR="00302C0B" w:rsidRDefault="00302C0B" w:rsidP="00302C0B">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63409FB2" w14:textId="77777777" w:rsidR="00302C0B" w:rsidRDefault="00302C0B" w:rsidP="00302C0B">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413B4EF9" w14:textId="77777777" w:rsidR="00302C0B" w:rsidRDefault="00302C0B" w:rsidP="00302C0B">
      <w:pPr>
        <w:pStyle w:val="B1"/>
      </w:pPr>
      <w:r>
        <w:t>-</w:t>
      </w:r>
      <w:r>
        <w:tab/>
      </w:r>
      <w:r w:rsidRPr="00DC1479">
        <w:t xml:space="preserve">"request for registration for disaster roaming servic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1B518219" w14:textId="77777777" w:rsidR="00302C0B" w:rsidRDefault="00302C0B" w:rsidP="00302C0B">
      <w:pPr>
        <w:pStyle w:val="B1"/>
      </w:pPr>
      <w:r>
        <w:t>-</w:t>
      </w:r>
      <w:r>
        <w:tab/>
      </w:r>
      <w:r w:rsidRPr="00DC1479">
        <w:t>"no additional information", the UE shall consider itself registered for disaster roaming.</w:t>
      </w:r>
    </w:p>
    <w:p w14:paraId="20F8B22E" w14:textId="77777777" w:rsidR="00302C0B" w:rsidRPr="005632A3" w:rsidRDefault="00302C0B" w:rsidP="00302C0B">
      <w:bookmarkStart w:id="800" w:name="_Hlk102513405"/>
      <w:r w:rsidRPr="005632A3">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7FD851EB" w14:textId="77777777" w:rsidR="00302C0B" w:rsidRDefault="00302C0B" w:rsidP="00302C0B">
      <w:r w:rsidRPr="005632A3">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bookmarkEnd w:id="800"/>
    </w:p>
    <w:p w14:paraId="7BA1EFA8" w14:textId="77777777" w:rsidR="00DE1E06" w:rsidRPr="00DE1E06" w:rsidRDefault="00DE1E06">
      <w:pPr>
        <w:rPr>
          <w:noProof/>
        </w:rPr>
      </w:pPr>
    </w:p>
    <w:p w14:paraId="56E40688" w14:textId="77777777" w:rsidR="00D56D73" w:rsidRDefault="00D56D73">
      <w:pPr>
        <w:rPr>
          <w:noProof/>
        </w:rPr>
      </w:pPr>
    </w:p>
    <w:p w14:paraId="238785DA" w14:textId="1C98CD96" w:rsidR="000D2DF4" w:rsidRPr="006B5418" w:rsidRDefault="000D2DF4" w:rsidP="000D2DF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p w14:paraId="299FD037" w14:textId="77777777" w:rsidR="000D2DF4" w:rsidRDefault="000D2DF4">
      <w:pPr>
        <w:rPr>
          <w:noProof/>
        </w:rPr>
      </w:pPr>
    </w:p>
    <w:sectPr w:rsidR="000D2DF4"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D34DEA" w14:textId="77777777" w:rsidR="00AA1955" w:rsidRDefault="00AA1955">
      <w:r>
        <w:separator/>
      </w:r>
    </w:p>
  </w:endnote>
  <w:endnote w:type="continuationSeparator" w:id="0">
    <w:p w14:paraId="2305CBA5" w14:textId="77777777" w:rsidR="00AA1955" w:rsidRDefault="00AA19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364E78" w14:textId="77777777" w:rsidR="00706D1C" w:rsidRDefault="00706D1C">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F91014" w14:textId="77777777" w:rsidR="00706D1C" w:rsidRDefault="00706D1C">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9D37E0" w14:textId="77777777" w:rsidR="00706D1C" w:rsidRDefault="00706D1C">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972793" w14:textId="77777777" w:rsidR="00AA1955" w:rsidRDefault="00AA1955">
      <w:r>
        <w:separator/>
      </w:r>
    </w:p>
  </w:footnote>
  <w:footnote w:type="continuationSeparator" w:id="0">
    <w:p w14:paraId="1EEF70C9" w14:textId="77777777" w:rsidR="00AA1955" w:rsidRDefault="00AA19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E14BE5" w:rsidRDefault="00E14BE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D384AD" w14:textId="77777777" w:rsidR="00706D1C" w:rsidRDefault="00706D1C">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6E5F91" w14:textId="77777777" w:rsidR="00706D1C" w:rsidRDefault="00706D1C">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E14BE5" w:rsidRDefault="00E14BE5">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E14BE5" w:rsidRDefault="00E14BE5">
    <w:pPr>
      <w:pStyle w:val="a4"/>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E14BE5" w:rsidRDefault="00E14BE5">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rlson Lin V3">
    <w15:presenceInfo w15:providerId="None" w15:userId="Carlson Lin V3"/>
  </w15:person>
  <w15:person w15:author="Carlson Lin take comments">
    <w15:presenceInfo w15:providerId="None" w15:userId="Carlson Lin take comment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B8A"/>
    <w:rsid w:val="00022E4A"/>
    <w:rsid w:val="000249CA"/>
    <w:rsid w:val="00034237"/>
    <w:rsid w:val="00046655"/>
    <w:rsid w:val="00067E4F"/>
    <w:rsid w:val="00073DCF"/>
    <w:rsid w:val="00094205"/>
    <w:rsid w:val="000A3405"/>
    <w:rsid w:val="000A6394"/>
    <w:rsid w:val="000B7FED"/>
    <w:rsid w:val="000C038A"/>
    <w:rsid w:val="000C6598"/>
    <w:rsid w:val="000D2DF4"/>
    <w:rsid w:val="000D44B3"/>
    <w:rsid w:val="000F317B"/>
    <w:rsid w:val="00102D1B"/>
    <w:rsid w:val="00106852"/>
    <w:rsid w:val="00111C1E"/>
    <w:rsid w:val="00145D43"/>
    <w:rsid w:val="0015373B"/>
    <w:rsid w:val="001761EF"/>
    <w:rsid w:val="00180739"/>
    <w:rsid w:val="001903CE"/>
    <w:rsid w:val="00192C46"/>
    <w:rsid w:val="001A08B3"/>
    <w:rsid w:val="001A61E0"/>
    <w:rsid w:val="001A7B60"/>
    <w:rsid w:val="001B52F0"/>
    <w:rsid w:val="001B7A65"/>
    <w:rsid w:val="001E18B5"/>
    <w:rsid w:val="001E225F"/>
    <w:rsid w:val="001E41F3"/>
    <w:rsid w:val="001E6BC3"/>
    <w:rsid w:val="002067DB"/>
    <w:rsid w:val="002211E0"/>
    <w:rsid w:val="0023521C"/>
    <w:rsid w:val="00235746"/>
    <w:rsid w:val="0026004D"/>
    <w:rsid w:val="002610AB"/>
    <w:rsid w:val="002629B7"/>
    <w:rsid w:val="002640DD"/>
    <w:rsid w:val="00275D12"/>
    <w:rsid w:val="00284FEB"/>
    <w:rsid w:val="002860C4"/>
    <w:rsid w:val="00294FE1"/>
    <w:rsid w:val="002B5741"/>
    <w:rsid w:val="002D49D4"/>
    <w:rsid w:val="002D593D"/>
    <w:rsid w:val="002E1C2B"/>
    <w:rsid w:val="002E1FE9"/>
    <w:rsid w:val="002E472E"/>
    <w:rsid w:val="002F4E45"/>
    <w:rsid w:val="0030097B"/>
    <w:rsid w:val="00302C0B"/>
    <w:rsid w:val="00305409"/>
    <w:rsid w:val="003609EF"/>
    <w:rsid w:val="0036231A"/>
    <w:rsid w:val="00371ACF"/>
    <w:rsid w:val="00374DD4"/>
    <w:rsid w:val="00394EAD"/>
    <w:rsid w:val="003A29AC"/>
    <w:rsid w:val="003B0F3B"/>
    <w:rsid w:val="003C5656"/>
    <w:rsid w:val="003D0444"/>
    <w:rsid w:val="003E1A36"/>
    <w:rsid w:val="003E5AA6"/>
    <w:rsid w:val="003F6B18"/>
    <w:rsid w:val="003F7DC8"/>
    <w:rsid w:val="004029BD"/>
    <w:rsid w:val="00410371"/>
    <w:rsid w:val="004242F1"/>
    <w:rsid w:val="0042622A"/>
    <w:rsid w:val="00435EFF"/>
    <w:rsid w:val="004613FC"/>
    <w:rsid w:val="0047088B"/>
    <w:rsid w:val="00470F97"/>
    <w:rsid w:val="00483113"/>
    <w:rsid w:val="00484AD7"/>
    <w:rsid w:val="00490EE6"/>
    <w:rsid w:val="00496337"/>
    <w:rsid w:val="004A62D1"/>
    <w:rsid w:val="004B75B7"/>
    <w:rsid w:val="004D242B"/>
    <w:rsid w:val="004D7EEE"/>
    <w:rsid w:val="004E106E"/>
    <w:rsid w:val="005054CF"/>
    <w:rsid w:val="005141D9"/>
    <w:rsid w:val="0051580D"/>
    <w:rsid w:val="00544F18"/>
    <w:rsid w:val="00545440"/>
    <w:rsid w:val="00545613"/>
    <w:rsid w:val="00547111"/>
    <w:rsid w:val="0055254A"/>
    <w:rsid w:val="00553923"/>
    <w:rsid w:val="0055534D"/>
    <w:rsid w:val="005641DF"/>
    <w:rsid w:val="005670ED"/>
    <w:rsid w:val="00592D74"/>
    <w:rsid w:val="005B1837"/>
    <w:rsid w:val="005B403D"/>
    <w:rsid w:val="005C6DF2"/>
    <w:rsid w:val="005D228F"/>
    <w:rsid w:val="005E2C44"/>
    <w:rsid w:val="00604A4F"/>
    <w:rsid w:val="00610588"/>
    <w:rsid w:val="00621188"/>
    <w:rsid w:val="006257ED"/>
    <w:rsid w:val="00630887"/>
    <w:rsid w:val="006310F6"/>
    <w:rsid w:val="00635668"/>
    <w:rsid w:val="00640D99"/>
    <w:rsid w:val="00643F65"/>
    <w:rsid w:val="00653DE4"/>
    <w:rsid w:val="006602EE"/>
    <w:rsid w:val="00661F0C"/>
    <w:rsid w:val="00665C47"/>
    <w:rsid w:val="00673138"/>
    <w:rsid w:val="00691E4D"/>
    <w:rsid w:val="00695808"/>
    <w:rsid w:val="006B46FB"/>
    <w:rsid w:val="006D2A78"/>
    <w:rsid w:val="006D7398"/>
    <w:rsid w:val="006E21FB"/>
    <w:rsid w:val="006E4E88"/>
    <w:rsid w:val="006F06D5"/>
    <w:rsid w:val="006F4B8A"/>
    <w:rsid w:val="006F7EDC"/>
    <w:rsid w:val="00706D1C"/>
    <w:rsid w:val="007146EB"/>
    <w:rsid w:val="0071568C"/>
    <w:rsid w:val="007174DF"/>
    <w:rsid w:val="007208CA"/>
    <w:rsid w:val="00720FF1"/>
    <w:rsid w:val="007344DC"/>
    <w:rsid w:val="007527D6"/>
    <w:rsid w:val="0075383C"/>
    <w:rsid w:val="00755ABC"/>
    <w:rsid w:val="0076026B"/>
    <w:rsid w:val="00760624"/>
    <w:rsid w:val="00792342"/>
    <w:rsid w:val="007977A8"/>
    <w:rsid w:val="007A2352"/>
    <w:rsid w:val="007A4FFB"/>
    <w:rsid w:val="007B512A"/>
    <w:rsid w:val="007C2097"/>
    <w:rsid w:val="007D505F"/>
    <w:rsid w:val="007D6A07"/>
    <w:rsid w:val="007F6557"/>
    <w:rsid w:val="007F6E1A"/>
    <w:rsid w:val="007F7259"/>
    <w:rsid w:val="008040A8"/>
    <w:rsid w:val="0080570A"/>
    <w:rsid w:val="00812482"/>
    <w:rsid w:val="0082039E"/>
    <w:rsid w:val="008279FA"/>
    <w:rsid w:val="008333CA"/>
    <w:rsid w:val="00835E51"/>
    <w:rsid w:val="00837467"/>
    <w:rsid w:val="0084598D"/>
    <w:rsid w:val="008626E7"/>
    <w:rsid w:val="00867D2C"/>
    <w:rsid w:val="00870EE7"/>
    <w:rsid w:val="00873EB1"/>
    <w:rsid w:val="00885BC9"/>
    <w:rsid w:val="008863B9"/>
    <w:rsid w:val="00892470"/>
    <w:rsid w:val="008A45A6"/>
    <w:rsid w:val="008B168D"/>
    <w:rsid w:val="008B6CCF"/>
    <w:rsid w:val="008B6E40"/>
    <w:rsid w:val="008D3CCC"/>
    <w:rsid w:val="008F3789"/>
    <w:rsid w:val="008F686C"/>
    <w:rsid w:val="00903D7E"/>
    <w:rsid w:val="00904E04"/>
    <w:rsid w:val="009148DE"/>
    <w:rsid w:val="009327F7"/>
    <w:rsid w:val="00941E30"/>
    <w:rsid w:val="00957576"/>
    <w:rsid w:val="00973FEF"/>
    <w:rsid w:val="009759CC"/>
    <w:rsid w:val="009777D9"/>
    <w:rsid w:val="00991B88"/>
    <w:rsid w:val="00995514"/>
    <w:rsid w:val="009A5753"/>
    <w:rsid w:val="009A579D"/>
    <w:rsid w:val="009C31CF"/>
    <w:rsid w:val="009E3297"/>
    <w:rsid w:val="009E6468"/>
    <w:rsid w:val="009F734F"/>
    <w:rsid w:val="00A11D70"/>
    <w:rsid w:val="00A12286"/>
    <w:rsid w:val="00A246B6"/>
    <w:rsid w:val="00A30933"/>
    <w:rsid w:val="00A33285"/>
    <w:rsid w:val="00A463B9"/>
    <w:rsid w:val="00A47E70"/>
    <w:rsid w:val="00A50CF0"/>
    <w:rsid w:val="00A541D9"/>
    <w:rsid w:val="00A574B7"/>
    <w:rsid w:val="00A63E4A"/>
    <w:rsid w:val="00A66732"/>
    <w:rsid w:val="00A66EE1"/>
    <w:rsid w:val="00A7671C"/>
    <w:rsid w:val="00A86048"/>
    <w:rsid w:val="00A93C91"/>
    <w:rsid w:val="00A943F4"/>
    <w:rsid w:val="00AA1955"/>
    <w:rsid w:val="00AA2CBC"/>
    <w:rsid w:val="00AC5820"/>
    <w:rsid w:val="00AD1CD8"/>
    <w:rsid w:val="00AF122E"/>
    <w:rsid w:val="00AF22EB"/>
    <w:rsid w:val="00AF5510"/>
    <w:rsid w:val="00B1242E"/>
    <w:rsid w:val="00B258BB"/>
    <w:rsid w:val="00B32CFB"/>
    <w:rsid w:val="00B3310D"/>
    <w:rsid w:val="00B50418"/>
    <w:rsid w:val="00B628BC"/>
    <w:rsid w:val="00B65812"/>
    <w:rsid w:val="00B66D18"/>
    <w:rsid w:val="00B67B97"/>
    <w:rsid w:val="00B804A6"/>
    <w:rsid w:val="00B815B7"/>
    <w:rsid w:val="00B820DE"/>
    <w:rsid w:val="00B84937"/>
    <w:rsid w:val="00B968C8"/>
    <w:rsid w:val="00BA037D"/>
    <w:rsid w:val="00BA3EC5"/>
    <w:rsid w:val="00BA51D9"/>
    <w:rsid w:val="00BB3956"/>
    <w:rsid w:val="00BB5DFC"/>
    <w:rsid w:val="00BD279D"/>
    <w:rsid w:val="00BD3DAE"/>
    <w:rsid w:val="00BD6BB8"/>
    <w:rsid w:val="00BE2E9E"/>
    <w:rsid w:val="00BF1B00"/>
    <w:rsid w:val="00BF7C61"/>
    <w:rsid w:val="00C00C0E"/>
    <w:rsid w:val="00C622B7"/>
    <w:rsid w:val="00C66BA2"/>
    <w:rsid w:val="00C870F6"/>
    <w:rsid w:val="00C95985"/>
    <w:rsid w:val="00CA423A"/>
    <w:rsid w:val="00CC14CA"/>
    <w:rsid w:val="00CC5026"/>
    <w:rsid w:val="00CC68D0"/>
    <w:rsid w:val="00CD7708"/>
    <w:rsid w:val="00CE7149"/>
    <w:rsid w:val="00CF65B4"/>
    <w:rsid w:val="00CF7CB8"/>
    <w:rsid w:val="00D03F9A"/>
    <w:rsid w:val="00D06D51"/>
    <w:rsid w:val="00D24991"/>
    <w:rsid w:val="00D50255"/>
    <w:rsid w:val="00D505BB"/>
    <w:rsid w:val="00D55EFC"/>
    <w:rsid w:val="00D56D73"/>
    <w:rsid w:val="00D66520"/>
    <w:rsid w:val="00D84AE9"/>
    <w:rsid w:val="00D97301"/>
    <w:rsid w:val="00DA6809"/>
    <w:rsid w:val="00DB10F2"/>
    <w:rsid w:val="00DB1C52"/>
    <w:rsid w:val="00DC3557"/>
    <w:rsid w:val="00DC774E"/>
    <w:rsid w:val="00DD418B"/>
    <w:rsid w:val="00DE1E06"/>
    <w:rsid w:val="00DE34CF"/>
    <w:rsid w:val="00DF42AC"/>
    <w:rsid w:val="00E116B1"/>
    <w:rsid w:val="00E13F3D"/>
    <w:rsid w:val="00E14BE5"/>
    <w:rsid w:val="00E25468"/>
    <w:rsid w:val="00E34898"/>
    <w:rsid w:val="00E54C5C"/>
    <w:rsid w:val="00E56335"/>
    <w:rsid w:val="00E70AC6"/>
    <w:rsid w:val="00E954FF"/>
    <w:rsid w:val="00EB09B7"/>
    <w:rsid w:val="00EE2AB4"/>
    <w:rsid w:val="00EE7D7C"/>
    <w:rsid w:val="00EF4903"/>
    <w:rsid w:val="00F05E81"/>
    <w:rsid w:val="00F06F68"/>
    <w:rsid w:val="00F2423C"/>
    <w:rsid w:val="00F25D98"/>
    <w:rsid w:val="00F300FB"/>
    <w:rsid w:val="00F321DD"/>
    <w:rsid w:val="00F32411"/>
    <w:rsid w:val="00F52A21"/>
    <w:rsid w:val="00F60690"/>
    <w:rsid w:val="00F607A8"/>
    <w:rsid w:val="00F61657"/>
    <w:rsid w:val="00F661E2"/>
    <w:rsid w:val="00F85319"/>
    <w:rsid w:val="00F93A98"/>
    <w:rsid w:val="00F96EFF"/>
    <w:rsid w:val="00FB6386"/>
    <w:rsid w:val="00FB722A"/>
    <w:rsid w:val="00FE0C4C"/>
    <w:rsid w:val="00FF02D8"/>
    <w:rsid w:val="00FF1462"/>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2">
    <w:name w:val="toc 5"/>
    <w:basedOn w:val="42"/>
    <w:uiPriority w:val="39"/>
    <w:rsid w:val="000B7FED"/>
    <w:pPr>
      <w:ind w:left="1701" w:hanging="1701"/>
    </w:pPr>
  </w:style>
  <w:style w:type="paragraph" w:styleId="42">
    <w:name w:val="toc 4"/>
    <w:basedOn w:val="32"/>
    <w:uiPriority w:val="39"/>
    <w:rsid w:val="000B7FED"/>
    <w:pPr>
      <w:ind w:left="1418" w:hanging="1418"/>
    </w:pPr>
  </w:style>
  <w:style w:type="paragraph" w:styleId="32">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2"/>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3">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rsid w:val="000B7FED"/>
    <w:pPr>
      <w:ind w:left="1135"/>
    </w:pPr>
  </w:style>
  <w:style w:type="paragraph" w:styleId="43">
    <w:name w:val="List 4"/>
    <w:basedOn w:val="34"/>
    <w:rsid w:val="000B7FED"/>
    <w:pPr>
      <w:ind w:left="1418"/>
    </w:pPr>
  </w:style>
  <w:style w:type="paragraph" w:styleId="53">
    <w:name w:val="List 5"/>
    <w:basedOn w:val="43"/>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4">
    <w:name w:val="List Bullet 4"/>
    <w:basedOn w:val="33"/>
    <w:rsid w:val="000B7FED"/>
    <w:pPr>
      <w:ind w:left="1418"/>
    </w:pPr>
  </w:style>
  <w:style w:type="paragraph" w:styleId="54">
    <w:name w:val="List Bullet 5"/>
    <w:basedOn w:val="44"/>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4"/>
    <w:link w:val="B3Car"/>
    <w:qFormat/>
    <w:rsid w:val="000B7FED"/>
  </w:style>
  <w:style w:type="paragraph" w:customStyle="1" w:styleId="B4">
    <w:name w:val="B4"/>
    <w:basedOn w:val="43"/>
    <w:rsid w:val="000B7FED"/>
  </w:style>
  <w:style w:type="paragraph" w:customStyle="1" w:styleId="B5">
    <w:name w:val="B5"/>
    <w:basedOn w:val="53"/>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B1Char">
    <w:name w:val="B1 Char"/>
    <w:link w:val="B1"/>
    <w:qFormat/>
    <w:locked/>
    <w:rsid w:val="00643F65"/>
    <w:rPr>
      <w:rFonts w:ascii="Times New Roman" w:hAnsi="Times New Roman"/>
      <w:lang w:val="en-GB" w:eastAsia="en-US"/>
    </w:rPr>
  </w:style>
  <w:style w:type="character" w:customStyle="1" w:styleId="THChar">
    <w:name w:val="TH Char"/>
    <w:link w:val="TH"/>
    <w:qFormat/>
    <w:rsid w:val="00643F65"/>
    <w:rPr>
      <w:rFonts w:ascii="Arial" w:hAnsi="Arial"/>
      <w:b/>
      <w:lang w:val="en-GB" w:eastAsia="en-US"/>
    </w:rPr>
  </w:style>
  <w:style w:type="character" w:customStyle="1" w:styleId="TFChar">
    <w:name w:val="TF Char"/>
    <w:link w:val="TF"/>
    <w:qFormat/>
    <w:locked/>
    <w:rsid w:val="00643F65"/>
    <w:rPr>
      <w:rFonts w:ascii="Arial" w:hAnsi="Arial"/>
      <w:b/>
      <w:lang w:val="en-GB" w:eastAsia="en-US"/>
    </w:rPr>
  </w:style>
  <w:style w:type="character" w:customStyle="1" w:styleId="B2Char">
    <w:name w:val="B2 Char"/>
    <w:link w:val="B2"/>
    <w:qFormat/>
    <w:rsid w:val="00643F65"/>
    <w:rPr>
      <w:rFonts w:ascii="Times New Roman" w:hAnsi="Times New Roman"/>
      <w:lang w:val="en-GB" w:eastAsia="en-US"/>
    </w:rPr>
  </w:style>
  <w:style w:type="character" w:customStyle="1" w:styleId="NOZchn">
    <w:name w:val="NO Zchn"/>
    <w:link w:val="NO"/>
    <w:qFormat/>
    <w:rsid w:val="00D56D73"/>
    <w:rPr>
      <w:rFonts w:ascii="Times New Roman" w:hAnsi="Times New Roman"/>
      <w:lang w:val="en-GB" w:eastAsia="en-US"/>
    </w:rPr>
  </w:style>
  <w:style w:type="character" w:customStyle="1" w:styleId="B3Car">
    <w:name w:val="B3 Car"/>
    <w:link w:val="B3"/>
    <w:rsid w:val="00DE1E06"/>
    <w:rPr>
      <w:rFonts w:ascii="Times New Roman" w:hAnsi="Times New Roman"/>
      <w:lang w:val="en-GB" w:eastAsia="en-US"/>
    </w:rPr>
  </w:style>
  <w:style w:type="character" w:customStyle="1" w:styleId="10">
    <w:name w:val="標題 1 字元"/>
    <w:link w:val="1"/>
    <w:rsid w:val="00302C0B"/>
    <w:rPr>
      <w:rFonts w:ascii="Arial" w:hAnsi="Arial"/>
      <w:sz w:val="36"/>
      <w:lang w:val="en-GB" w:eastAsia="en-US"/>
    </w:rPr>
  </w:style>
  <w:style w:type="character" w:customStyle="1" w:styleId="20">
    <w:name w:val="標題 2 字元"/>
    <w:link w:val="2"/>
    <w:rsid w:val="00302C0B"/>
    <w:rPr>
      <w:rFonts w:ascii="Arial" w:hAnsi="Arial"/>
      <w:sz w:val="32"/>
      <w:lang w:val="en-GB" w:eastAsia="en-US"/>
    </w:rPr>
  </w:style>
  <w:style w:type="character" w:customStyle="1" w:styleId="31">
    <w:name w:val="標題 3 字元"/>
    <w:link w:val="30"/>
    <w:rsid w:val="00302C0B"/>
    <w:rPr>
      <w:rFonts w:ascii="Arial" w:hAnsi="Arial"/>
      <w:sz w:val="28"/>
      <w:lang w:val="en-GB" w:eastAsia="en-US"/>
    </w:rPr>
  </w:style>
  <w:style w:type="character" w:customStyle="1" w:styleId="41">
    <w:name w:val="標題 4 字元"/>
    <w:link w:val="40"/>
    <w:rsid w:val="00302C0B"/>
    <w:rPr>
      <w:rFonts w:ascii="Arial" w:hAnsi="Arial"/>
      <w:sz w:val="24"/>
      <w:lang w:val="en-GB" w:eastAsia="en-US"/>
    </w:rPr>
  </w:style>
  <w:style w:type="character" w:customStyle="1" w:styleId="51">
    <w:name w:val="標題 5 字元"/>
    <w:link w:val="50"/>
    <w:rsid w:val="00302C0B"/>
    <w:rPr>
      <w:rFonts w:ascii="Arial" w:hAnsi="Arial"/>
      <w:sz w:val="22"/>
      <w:lang w:val="en-GB" w:eastAsia="en-US"/>
    </w:rPr>
  </w:style>
  <w:style w:type="character" w:customStyle="1" w:styleId="60">
    <w:name w:val="標題 6 字元"/>
    <w:link w:val="6"/>
    <w:rsid w:val="00302C0B"/>
    <w:rPr>
      <w:rFonts w:ascii="Arial" w:hAnsi="Arial"/>
      <w:lang w:val="en-GB" w:eastAsia="en-US"/>
    </w:rPr>
  </w:style>
  <w:style w:type="character" w:customStyle="1" w:styleId="70">
    <w:name w:val="標題 7 字元"/>
    <w:link w:val="7"/>
    <w:rsid w:val="00302C0B"/>
    <w:rPr>
      <w:rFonts w:ascii="Arial" w:hAnsi="Arial"/>
      <w:lang w:val="en-GB" w:eastAsia="en-US"/>
    </w:rPr>
  </w:style>
  <w:style w:type="character" w:customStyle="1" w:styleId="PLChar">
    <w:name w:val="PL Char"/>
    <w:link w:val="PL"/>
    <w:locked/>
    <w:rsid w:val="00302C0B"/>
    <w:rPr>
      <w:rFonts w:ascii="Courier New" w:hAnsi="Courier New"/>
      <w:noProof/>
      <w:sz w:val="16"/>
      <w:lang w:val="en-GB" w:eastAsia="en-US"/>
    </w:rPr>
  </w:style>
  <w:style w:type="character" w:customStyle="1" w:styleId="TALChar">
    <w:name w:val="TAL Char"/>
    <w:link w:val="TAL"/>
    <w:qFormat/>
    <w:rsid w:val="00302C0B"/>
    <w:rPr>
      <w:rFonts w:ascii="Arial" w:hAnsi="Arial"/>
      <w:sz w:val="18"/>
      <w:lang w:val="en-GB" w:eastAsia="en-US"/>
    </w:rPr>
  </w:style>
  <w:style w:type="character" w:customStyle="1" w:styleId="TACChar">
    <w:name w:val="TAC Char"/>
    <w:link w:val="TAC"/>
    <w:qFormat/>
    <w:locked/>
    <w:rsid w:val="00302C0B"/>
    <w:rPr>
      <w:rFonts w:ascii="Arial" w:hAnsi="Arial"/>
      <w:sz w:val="18"/>
      <w:lang w:val="en-GB" w:eastAsia="en-US"/>
    </w:rPr>
  </w:style>
  <w:style w:type="character" w:customStyle="1" w:styleId="TAHCar">
    <w:name w:val="TAH Car"/>
    <w:link w:val="TAH"/>
    <w:qFormat/>
    <w:rsid w:val="00302C0B"/>
    <w:rPr>
      <w:rFonts w:ascii="Arial" w:hAnsi="Arial"/>
      <w:b/>
      <w:sz w:val="18"/>
      <w:lang w:val="en-GB" w:eastAsia="en-US"/>
    </w:rPr>
  </w:style>
  <w:style w:type="character" w:customStyle="1" w:styleId="EXCar">
    <w:name w:val="EX Car"/>
    <w:link w:val="EX"/>
    <w:qFormat/>
    <w:rsid w:val="00302C0B"/>
    <w:rPr>
      <w:rFonts w:ascii="Times New Roman" w:hAnsi="Times New Roman"/>
      <w:lang w:val="en-GB" w:eastAsia="en-US"/>
    </w:rPr>
  </w:style>
  <w:style w:type="character" w:customStyle="1" w:styleId="EditorsNoteChar">
    <w:name w:val="Editor's Note Char"/>
    <w:aliases w:val="EN Char"/>
    <w:link w:val="EditorsNote"/>
    <w:qFormat/>
    <w:rsid w:val="00302C0B"/>
    <w:rPr>
      <w:rFonts w:ascii="Times New Roman" w:hAnsi="Times New Roman"/>
      <w:color w:val="FF0000"/>
      <w:lang w:val="en-GB" w:eastAsia="en-US"/>
    </w:rPr>
  </w:style>
  <w:style w:type="character" w:customStyle="1" w:styleId="TANChar">
    <w:name w:val="TAN Char"/>
    <w:link w:val="TAN"/>
    <w:qFormat/>
    <w:locked/>
    <w:rsid w:val="00302C0B"/>
    <w:rPr>
      <w:rFonts w:ascii="Arial" w:hAnsi="Arial"/>
      <w:sz w:val="18"/>
      <w:lang w:val="en-GB" w:eastAsia="en-US"/>
    </w:rPr>
  </w:style>
  <w:style w:type="paragraph" w:styleId="af8">
    <w:name w:val="Body Text"/>
    <w:basedOn w:val="a"/>
    <w:link w:val="af9"/>
    <w:unhideWhenUsed/>
    <w:rsid w:val="00302C0B"/>
    <w:pPr>
      <w:overflowPunct w:val="0"/>
      <w:autoSpaceDE w:val="0"/>
      <w:autoSpaceDN w:val="0"/>
      <w:adjustRightInd w:val="0"/>
      <w:spacing w:after="120"/>
      <w:textAlignment w:val="baseline"/>
    </w:pPr>
    <w:rPr>
      <w:rFonts w:eastAsia="Times New Roman"/>
      <w:lang w:eastAsia="en-GB"/>
    </w:rPr>
  </w:style>
  <w:style w:type="character" w:customStyle="1" w:styleId="af9">
    <w:name w:val="本文 字元"/>
    <w:basedOn w:val="a0"/>
    <w:link w:val="af8"/>
    <w:rsid w:val="00302C0B"/>
    <w:rPr>
      <w:rFonts w:ascii="Times New Roman" w:eastAsia="Times New Roman" w:hAnsi="Times New Roman"/>
      <w:lang w:val="en-GB" w:eastAsia="en-GB"/>
    </w:rPr>
  </w:style>
  <w:style w:type="paragraph" w:customStyle="1" w:styleId="Guidance">
    <w:name w:val="Guidance"/>
    <w:basedOn w:val="a"/>
    <w:rsid w:val="00302C0B"/>
    <w:pPr>
      <w:overflowPunct w:val="0"/>
      <w:autoSpaceDE w:val="0"/>
      <w:autoSpaceDN w:val="0"/>
      <w:adjustRightInd w:val="0"/>
      <w:textAlignment w:val="baseline"/>
    </w:pPr>
    <w:rPr>
      <w:rFonts w:eastAsia="Times New Roman"/>
      <w:i/>
      <w:color w:val="0000FF"/>
      <w:lang w:eastAsia="en-GB"/>
    </w:rPr>
  </w:style>
  <w:style w:type="paragraph" w:styleId="afa">
    <w:name w:val="Revision"/>
    <w:hidden/>
    <w:uiPriority w:val="99"/>
    <w:semiHidden/>
    <w:rsid w:val="00302C0B"/>
    <w:rPr>
      <w:rFonts w:ascii="Times New Roman" w:eastAsia="SimSun" w:hAnsi="Times New Roman"/>
      <w:lang w:val="en-GB" w:eastAsia="en-US"/>
    </w:rPr>
  </w:style>
  <w:style w:type="character" w:customStyle="1" w:styleId="EWChar">
    <w:name w:val="EW Char"/>
    <w:link w:val="EW"/>
    <w:qFormat/>
    <w:locked/>
    <w:rsid w:val="00302C0B"/>
    <w:rPr>
      <w:rFonts w:ascii="Times New Roman" w:hAnsi="Times New Roman"/>
      <w:lang w:val="en-GB" w:eastAsia="en-US"/>
    </w:rPr>
  </w:style>
  <w:style w:type="paragraph" w:customStyle="1" w:styleId="H2">
    <w:name w:val="H2"/>
    <w:basedOn w:val="a"/>
    <w:rsid w:val="00302C0B"/>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ai">
    <w:name w:val="Outline List 1"/>
    <w:semiHidden/>
    <w:unhideWhenUsed/>
    <w:rsid w:val="00302C0B"/>
    <w:pPr>
      <w:numPr>
        <w:numId w:val="1"/>
      </w:numPr>
    </w:pPr>
  </w:style>
  <w:style w:type="character" w:customStyle="1" w:styleId="af3">
    <w:name w:val="註解方塊文字 字元"/>
    <w:basedOn w:val="a0"/>
    <w:link w:val="af2"/>
    <w:rsid w:val="00302C0B"/>
    <w:rPr>
      <w:rFonts w:ascii="Tahoma" w:hAnsi="Tahoma" w:cs="Tahoma"/>
      <w:sz w:val="16"/>
      <w:szCs w:val="16"/>
      <w:lang w:val="en-GB" w:eastAsia="en-US"/>
    </w:rPr>
  </w:style>
  <w:style w:type="character" w:customStyle="1" w:styleId="TALZchn">
    <w:name w:val="TAL Zchn"/>
    <w:rsid w:val="00302C0B"/>
    <w:rPr>
      <w:rFonts w:ascii="Arial" w:hAnsi="Arial"/>
      <w:sz w:val="18"/>
      <w:lang w:val="en-GB" w:eastAsia="en-US"/>
    </w:rPr>
  </w:style>
  <w:style w:type="character" w:customStyle="1" w:styleId="TF0">
    <w:name w:val="TF (文字)"/>
    <w:locked/>
    <w:rsid w:val="00302C0B"/>
    <w:rPr>
      <w:rFonts w:ascii="Arial" w:hAnsi="Arial"/>
      <w:b/>
      <w:lang w:val="en-GB" w:eastAsia="en-US"/>
    </w:rPr>
  </w:style>
  <w:style w:type="character" w:customStyle="1" w:styleId="EditorsNoteCharChar">
    <w:name w:val="Editor's Note Char Char"/>
    <w:rsid w:val="00302C0B"/>
    <w:rPr>
      <w:rFonts w:ascii="Times New Roman" w:hAnsi="Times New Roman"/>
      <w:color w:val="FF0000"/>
      <w:lang w:val="en-GB"/>
    </w:rPr>
  </w:style>
  <w:style w:type="character" w:customStyle="1" w:styleId="B1Char1">
    <w:name w:val="B1 Char1"/>
    <w:rsid w:val="00302C0B"/>
    <w:rPr>
      <w:rFonts w:ascii="Times New Roman" w:hAnsi="Times New Roman"/>
      <w:lang w:val="en-GB" w:eastAsia="en-US"/>
    </w:rPr>
  </w:style>
  <w:style w:type="character" w:customStyle="1" w:styleId="apple-converted-space">
    <w:name w:val="apple-converted-space"/>
    <w:basedOn w:val="a0"/>
    <w:rsid w:val="00302C0B"/>
  </w:style>
  <w:style w:type="character" w:customStyle="1" w:styleId="80">
    <w:name w:val="標題 8 字元"/>
    <w:basedOn w:val="a0"/>
    <w:link w:val="8"/>
    <w:rsid w:val="00302C0B"/>
    <w:rPr>
      <w:rFonts w:ascii="Arial" w:hAnsi="Arial"/>
      <w:sz w:val="36"/>
      <w:lang w:val="en-GB" w:eastAsia="en-US"/>
    </w:rPr>
  </w:style>
  <w:style w:type="character" w:customStyle="1" w:styleId="90">
    <w:name w:val="標題 9 字元"/>
    <w:basedOn w:val="a0"/>
    <w:link w:val="9"/>
    <w:rsid w:val="00302C0B"/>
    <w:rPr>
      <w:rFonts w:ascii="Arial" w:hAnsi="Arial"/>
      <w:sz w:val="36"/>
      <w:lang w:val="en-GB" w:eastAsia="en-US"/>
    </w:rPr>
  </w:style>
  <w:style w:type="character" w:customStyle="1" w:styleId="a5">
    <w:name w:val="頁首 字元"/>
    <w:basedOn w:val="a0"/>
    <w:link w:val="a4"/>
    <w:rsid w:val="00302C0B"/>
    <w:rPr>
      <w:rFonts w:ascii="Arial" w:hAnsi="Arial"/>
      <w:b/>
      <w:noProof/>
      <w:sz w:val="18"/>
      <w:lang w:val="en-GB" w:eastAsia="en-US"/>
    </w:rPr>
  </w:style>
  <w:style w:type="character" w:customStyle="1" w:styleId="a8">
    <w:name w:val="註腳文字 字元"/>
    <w:basedOn w:val="a0"/>
    <w:link w:val="a7"/>
    <w:rsid w:val="00302C0B"/>
    <w:rPr>
      <w:rFonts w:ascii="Times New Roman" w:hAnsi="Times New Roman"/>
      <w:sz w:val="16"/>
      <w:lang w:val="en-GB" w:eastAsia="en-US"/>
    </w:rPr>
  </w:style>
  <w:style w:type="character" w:customStyle="1" w:styleId="ac">
    <w:name w:val="頁尾 字元"/>
    <w:basedOn w:val="a0"/>
    <w:link w:val="ab"/>
    <w:rsid w:val="00302C0B"/>
    <w:rPr>
      <w:rFonts w:ascii="Arial" w:hAnsi="Arial"/>
      <w:b/>
      <w:i/>
      <w:noProof/>
      <w:sz w:val="18"/>
      <w:lang w:val="en-GB" w:eastAsia="en-US"/>
    </w:rPr>
  </w:style>
  <w:style w:type="character" w:customStyle="1" w:styleId="af0">
    <w:name w:val="註解文字 字元"/>
    <w:basedOn w:val="a0"/>
    <w:link w:val="af"/>
    <w:rsid w:val="00302C0B"/>
    <w:rPr>
      <w:rFonts w:ascii="Times New Roman" w:hAnsi="Times New Roman"/>
      <w:lang w:val="en-GB" w:eastAsia="en-US"/>
    </w:rPr>
  </w:style>
  <w:style w:type="character" w:customStyle="1" w:styleId="af5">
    <w:name w:val="註解主旨 字元"/>
    <w:basedOn w:val="af0"/>
    <w:link w:val="af4"/>
    <w:rsid w:val="00302C0B"/>
    <w:rPr>
      <w:rFonts w:ascii="Times New Roman" w:hAnsi="Times New Roman"/>
      <w:b/>
      <w:bCs/>
      <w:lang w:val="en-GB" w:eastAsia="en-US"/>
    </w:rPr>
  </w:style>
  <w:style w:type="character" w:customStyle="1" w:styleId="af7">
    <w:name w:val="文件引導模式 字元"/>
    <w:basedOn w:val="a0"/>
    <w:link w:val="af6"/>
    <w:rsid w:val="00302C0B"/>
    <w:rPr>
      <w:rFonts w:ascii="Tahoma" w:hAnsi="Tahoma" w:cs="Tahoma"/>
      <w:shd w:val="clear" w:color="auto" w:fill="000080"/>
      <w:lang w:val="en-GB" w:eastAsia="en-US"/>
    </w:rPr>
  </w:style>
  <w:style w:type="character" w:customStyle="1" w:styleId="NOChar">
    <w:name w:val="NO Char"/>
    <w:rsid w:val="00302C0B"/>
    <w:rPr>
      <w:rFonts w:ascii="Times New Roman" w:hAnsi="Times New Roman"/>
      <w:lang w:val="en-GB" w:eastAsia="en-US"/>
    </w:rPr>
  </w:style>
  <w:style w:type="paragraph" w:styleId="afb">
    <w:name w:val="List Paragraph"/>
    <w:basedOn w:val="a"/>
    <w:uiPriority w:val="34"/>
    <w:qFormat/>
    <w:rsid w:val="00302C0B"/>
    <w:pPr>
      <w:ind w:left="720"/>
      <w:contextualSpacing/>
    </w:pPr>
  </w:style>
  <w:style w:type="paragraph" w:customStyle="1" w:styleId="TAJ">
    <w:name w:val="TAJ"/>
    <w:basedOn w:val="TH"/>
    <w:rsid w:val="00302C0B"/>
    <w:rPr>
      <w:rFonts w:eastAsia="SimSun"/>
      <w:lang w:eastAsia="x-none"/>
    </w:rPr>
  </w:style>
  <w:style w:type="paragraph" w:styleId="afc">
    <w:name w:val="index heading"/>
    <w:basedOn w:val="a"/>
    <w:next w:val="a"/>
    <w:rsid w:val="00302C0B"/>
    <w:pPr>
      <w:pBdr>
        <w:top w:val="single" w:sz="12" w:space="0" w:color="auto"/>
      </w:pBdr>
      <w:spacing w:before="360" w:after="240"/>
    </w:pPr>
    <w:rPr>
      <w:rFonts w:eastAsia="SimSun"/>
      <w:b/>
      <w:i/>
      <w:sz w:val="26"/>
      <w:lang w:eastAsia="zh-CN"/>
    </w:rPr>
  </w:style>
  <w:style w:type="paragraph" w:customStyle="1" w:styleId="INDENT1">
    <w:name w:val="INDENT1"/>
    <w:basedOn w:val="a"/>
    <w:rsid w:val="00302C0B"/>
    <w:pPr>
      <w:ind w:left="851"/>
    </w:pPr>
    <w:rPr>
      <w:rFonts w:eastAsia="SimSun"/>
      <w:lang w:eastAsia="zh-CN"/>
    </w:rPr>
  </w:style>
  <w:style w:type="paragraph" w:customStyle="1" w:styleId="INDENT2">
    <w:name w:val="INDENT2"/>
    <w:basedOn w:val="a"/>
    <w:rsid w:val="00302C0B"/>
    <w:pPr>
      <w:ind w:left="1135" w:hanging="284"/>
    </w:pPr>
    <w:rPr>
      <w:rFonts w:eastAsia="SimSun"/>
      <w:lang w:eastAsia="zh-CN"/>
    </w:rPr>
  </w:style>
  <w:style w:type="paragraph" w:customStyle="1" w:styleId="INDENT3">
    <w:name w:val="INDENT3"/>
    <w:basedOn w:val="a"/>
    <w:rsid w:val="00302C0B"/>
    <w:pPr>
      <w:ind w:left="1701" w:hanging="567"/>
    </w:pPr>
    <w:rPr>
      <w:rFonts w:eastAsia="SimSun"/>
      <w:lang w:eastAsia="zh-CN"/>
    </w:rPr>
  </w:style>
  <w:style w:type="paragraph" w:customStyle="1" w:styleId="FigureTitle">
    <w:name w:val="Figure_Title"/>
    <w:basedOn w:val="a"/>
    <w:next w:val="a"/>
    <w:rsid w:val="00302C0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302C0B"/>
    <w:pPr>
      <w:keepNext/>
      <w:keepLines/>
      <w:spacing w:before="240"/>
      <w:ind w:left="1418"/>
    </w:pPr>
    <w:rPr>
      <w:rFonts w:ascii="Arial" w:eastAsia="SimSun" w:hAnsi="Arial"/>
      <w:b/>
      <w:sz w:val="36"/>
      <w:lang w:eastAsia="zh-CN"/>
    </w:rPr>
  </w:style>
  <w:style w:type="paragraph" w:styleId="afd">
    <w:name w:val="caption"/>
    <w:basedOn w:val="a"/>
    <w:next w:val="a"/>
    <w:qFormat/>
    <w:rsid w:val="00302C0B"/>
    <w:pPr>
      <w:spacing w:before="120" w:after="120"/>
    </w:pPr>
    <w:rPr>
      <w:rFonts w:eastAsia="SimSun"/>
      <w:b/>
      <w:lang w:eastAsia="zh-CN"/>
    </w:rPr>
  </w:style>
  <w:style w:type="paragraph" w:styleId="afe">
    <w:name w:val="Plain Text"/>
    <w:basedOn w:val="a"/>
    <w:link w:val="aff"/>
    <w:rsid w:val="00302C0B"/>
    <w:rPr>
      <w:rFonts w:ascii="Courier New" w:eastAsia="Times New Roman" w:hAnsi="Courier New"/>
      <w:lang w:eastAsia="zh-CN"/>
    </w:rPr>
  </w:style>
  <w:style w:type="character" w:customStyle="1" w:styleId="aff">
    <w:name w:val="純文字 字元"/>
    <w:basedOn w:val="a0"/>
    <w:link w:val="afe"/>
    <w:rsid w:val="00302C0B"/>
    <w:rPr>
      <w:rFonts w:ascii="Courier New" w:eastAsia="Times New Roman" w:hAnsi="Courier New"/>
      <w:lang w:val="en-GB" w:eastAsia="zh-CN"/>
    </w:rPr>
  </w:style>
  <w:style w:type="paragraph" w:styleId="aff0">
    <w:name w:val="TOC Heading"/>
    <w:basedOn w:val="1"/>
    <w:next w:val="a"/>
    <w:uiPriority w:val="39"/>
    <w:unhideWhenUsed/>
    <w:qFormat/>
    <w:rsid w:val="00302C0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6">
    <w:name w:val="2"/>
    <w:semiHidden/>
    <w:rsid w:val="00302C0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aff1">
    <w:name w:val="Bibliography"/>
    <w:basedOn w:val="a"/>
    <w:next w:val="a"/>
    <w:uiPriority w:val="37"/>
    <w:semiHidden/>
    <w:unhideWhenUsed/>
    <w:rsid w:val="00302C0B"/>
    <w:pPr>
      <w:overflowPunct w:val="0"/>
      <w:autoSpaceDE w:val="0"/>
      <w:autoSpaceDN w:val="0"/>
      <w:adjustRightInd w:val="0"/>
      <w:textAlignment w:val="baseline"/>
    </w:pPr>
    <w:rPr>
      <w:rFonts w:eastAsia="Times New Roman"/>
      <w:lang w:eastAsia="en-GB"/>
    </w:rPr>
  </w:style>
  <w:style w:type="paragraph" w:styleId="aff2">
    <w:name w:val="Block Text"/>
    <w:basedOn w:val="a"/>
    <w:semiHidden/>
    <w:unhideWhenUsed/>
    <w:rsid w:val="00302C0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7">
    <w:name w:val="Body Text 2"/>
    <w:basedOn w:val="a"/>
    <w:link w:val="28"/>
    <w:semiHidden/>
    <w:unhideWhenUsed/>
    <w:rsid w:val="00302C0B"/>
    <w:pPr>
      <w:overflowPunct w:val="0"/>
      <w:autoSpaceDE w:val="0"/>
      <w:autoSpaceDN w:val="0"/>
      <w:adjustRightInd w:val="0"/>
      <w:spacing w:after="120" w:line="480" w:lineRule="auto"/>
      <w:textAlignment w:val="baseline"/>
    </w:pPr>
    <w:rPr>
      <w:rFonts w:eastAsia="Times New Roman"/>
      <w:lang w:eastAsia="en-GB"/>
    </w:rPr>
  </w:style>
  <w:style w:type="character" w:customStyle="1" w:styleId="28">
    <w:name w:val="本文 2 字元"/>
    <w:basedOn w:val="a0"/>
    <w:link w:val="27"/>
    <w:semiHidden/>
    <w:rsid w:val="00302C0B"/>
    <w:rPr>
      <w:rFonts w:ascii="Times New Roman" w:eastAsia="Times New Roman" w:hAnsi="Times New Roman"/>
      <w:lang w:val="en-GB" w:eastAsia="en-GB"/>
    </w:rPr>
  </w:style>
  <w:style w:type="paragraph" w:styleId="35">
    <w:name w:val="Body Text 3"/>
    <w:basedOn w:val="a"/>
    <w:link w:val="36"/>
    <w:semiHidden/>
    <w:unhideWhenUsed/>
    <w:rsid w:val="00302C0B"/>
    <w:pPr>
      <w:overflowPunct w:val="0"/>
      <w:autoSpaceDE w:val="0"/>
      <w:autoSpaceDN w:val="0"/>
      <w:adjustRightInd w:val="0"/>
      <w:spacing w:after="120"/>
      <w:textAlignment w:val="baseline"/>
    </w:pPr>
    <w:rPr>
      <w:rFonts w:eastAsia="Times New Roman"/>
      <w:sz w:val="16"/>
      <w:szCs w:val="16"/>
      <w:lang w:eastAsia="en-GB"/>
    </w:rPr>
  </w:style>
  <w:style w:type="character" w:customStyle="1" w:styleId="36">
    <w:name w:val="本文 3 字元"/>
    <w:basedOn w:val="a0"/>
    <w:link w:val="35"/>
    <w:semiHidden/>
    <w:rsid w:val="00302C0B"/>
    <w:rPr>
      <w:rFonts w:ascii="Times New Roman" w:eastAsia="Times New Roman" w:hAnsi="Times New Roman"/>
      <w:sz w:val="16"/>
      <w:szCs w:val="16"/>
      <w:lang w:val="en-GB" w:eastAsia="en-GB"/>
    </w:rPr>
  </w:style>
  <w:style w:type="paragraph" w:styleId="aff3">
    <w:name w:val="Body Text First Indent"/>
    <w:basedOn w:val="af8"/>
    <w:link w:val="aff4"/>
    <w:rsid w:val="00302C0B"/>
    <w:pPr>
      <w:spacing w:after="180"/>
      <w:ind w:firstLine="360"/>
    </w:pPr>
  </w:style>
  <w:style w:type="character" w:customStyle="1" w:styleId="aff4">
    <w:name w:val="本文第一層縮排 字元"/>
    <w:basedOn w:val="af9"/>
    <w:link w:val="aff3"/>
    <w:rsid w:val="00302C0B"/>
    <w:rPr>
      <w:rFonts w:ascii="Times New Roman" w:eastAsia="Times New Roman" w:hAnsi="Times New Roman"/>
      <w:lang w:val="en-GB" w:eastAsia="en-GB"/>
    </w:rPr>
  </w:style>
  <w:style w:type="paragraph" w:styleId="aff5">
    <w:name w:val="Body Text Indent"/>
    <w:basedOn w:val="a"/>
    <w:link w:val="aff6"/>
    <w:semiHidden/>
    <w:unhideWhenUsed/>
    <w:rsid w:val="00302C0B"/>
    <w:pPr>
      <w:overflowPunct w:val="0"/>
      <w:autoSpaceDE w:val="0"/>
      <w:autoSpaceDN w:val="0"/>
      <w:adjustRightInd w:val="0"/>
      <w:spacing w:after="120"/>
      <w:ind w:left="283"/>
      <w:textAlignment w:val="baseline"/>
    </w:pPr>
    <w:rPr>
      <w:rFonts w:eastAsia="Times New Roman"/>
      <w:lang w:eastAsia="en-GB"/>
    </w:rPr>
  </w:style>
  <w:style w:type="character" w:customStyle="1" w:styleId="aff6">
    <w:name w:val="本文縮排 字元"/>
    <w:basedOn w:val="a0"/>
    <w:link w:val="aff5"/>
    <w:semiHidden/>
    <w:rsid w:val="00302C0B"/>
    <w:rPr>
      <w:rFonts w:ascii="Times New Roman" w:eastAsia="Times New Roman" w:hAnsi="Times New Roman"/>
      <w:lang w:val="en-GB" w:eastAsia="en-GB"/>
    </w:rPr>
  </w:style>
  <w:style w:type="paragraph" w:styleId="29">
    <w:name w:val="Body Text First Indent 2"/>
    <w:basedOn w:val="aff5"/>
    <w:link w:val="2a"/>
    <w:semiHidden/>
    <w:unhideWhenUsed/>
    <w:rsid w:val="00302C0B"/>
    <w:pPr>
      <w:spacing w:after="180"/>
      <w:ind w:left="360" w:firstLine="360"/>
    </w:pPr>
  </w:style>
  <w:style w:type="character" w:customStyle="1" w:styleId="2a">
    <w:name w:val="本文第一層縮排 2 字元"/>
    <w:basedOn w:val="aff6"/>
    <w:link w:val="29"/>
    <w:semiHidden/>
    <w:rsid w:val="00302C0B"/>
    <w:rPr>
      <w:rFonts w:ascii="Times New Roman" w:eastAsia="Times New Roman" w:hAnsi="Times New Roman"/>
      <w:lang w:val="en-GB" w:eastAsia="en-GB"/>
    </w:rPr>
  </w:style>
  <w:style w:type="paragraph" w:styleId="2b">
    <w:name w:val="Body Text Indent 2"/>
    <w:basedOn w:val="a"/>
    <w:link w:val="2c"/>
    <w:semiHidden/>
    <w:unhideWhenUsed/>
    <w:rsid w:val="00302C0B"/>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
    <w:name w:val="本文縮排 2 字元"/>
    <w:basedOn w:val="a0"/>
    <w:link w:val="2b"/>
    <w:semiHidden/>
    <w:rsid w:val="00302C0B"/>
    <w:rPr>
      <w:rFonts w:ascii="Times New Roman" w:eastAsia="Times New Roman" w:hAnsi="Times New Roman"/>
      <w:lang w:val="en-GB" w:eastAsia="en-GB"/>
    </w:rPr>
  </w:style>
  <w:style w:type="paragraph" w:styleId="37">
    <w:name w:val="Body Text Indent 3"/>
    <w:basedOn w:val="a"/>
    <w:link w:val="38"/>
    <w:semiHidden/>
    <w:unhideWhenUsed/>
    <w:rsid w:val="00302C0B"/>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8">
    <w:name w:val="本文縮排 3 字元"/>
    <w:basedOn w:val="a0"/>
    <w:link w:val="37"/>
    <w:semiHidden/>
    <w:rsid w:val="00302C0B"/>
    <w:rPr>
      <w:rFonts w:ascii="Times New Roman" w:eastAsia="Times New Roman" w:hAnsi="Times New Roman"/>
      <w:sz w:val="16"/>
      <w:szCs w:val="16"/>
      <w:lang w:val="en-GB" w:eastAsia="en-GB"/>
    </w:rPr>
  </w:style>
  <w:style w:type="paragraph" w:styleId="aff7">
    <w:name w:val="Closing"/>
    <w:basedOn w:val="a"/>
    <w:link w:val="aff8"/>
    <w:semiHidden/>
    <w:unhideWhenUsed/>
    <w:rsid w:val="00302C0B"/>
    <w:pPr>
      <w:overflowPunct w:val="0"/>
      <w:autoSpaceDE w:val="0"/>
      <w:autoSpaceDN w:val="0"/>
      <w:adjustRightInd w:val="0"/>
      <w:spacing w:after="0"/>
      <w:ind w:left="4252"/>
      <w:textAlignment w:val="baseline"/>
    </w:pPr>
    <w:rPr>
      <w:rFonts w:eastAsia="Times New Roman"/>
      <w:lang w:eastAsia="en-GB"/>
    </w:rPr>
  </w:style>
  <w:style w:type="character" w:customStyle="1" w:styleId="aff8">
    <w:name w:val="結語 字元"/>
    <w:basedOn w:val="a0"/>
    <w:link w:val="aff7"/>
    <w:semiHidden/>
    <w:rsid w:val="00302C0B"/>
    <w:rPr>
      <w:rFonts w:ascii="Times New Roman" w:eastAsia="Times New Roman" w:hAnsi="Times New Roman"/>
      <w:lang w:val="en-GB" w:eastAsia="en-GB"/>
    </w:rPr>
  </w:style>
  <w:style w:type="paragraph" w:styleId="aff9">
    <w:name w:val="Date"/>
    <w:basedOn w:val="a"/>
    <w:next w:val="a"/>
    <w:link w:val="affa"/>
    <w:rsid w:val="00302C0B"/>
    <w:pPr>
      <w:overflowPunct w:val="0"/>
      <w:autoSpaceDE w:val="0"/>
      <w:autoSpaceDN w:val="0"/>
      <w:adjustRightInd w:val="0"/>
      <w:textAlignment w:val="baseline"/>
    </w:pPr>
    <w:rPr>
      <w:rFonts w:eastAsia="Times New Roman"/>
      <w:lang w:eastAsia="en-GB"/>
    </w:rPr>
  </w:style>
  <w:style w:type="character" w:customStyle="1" w:styleId="affa">
    <w:name w:val="日期 字元"/>
    <w:basedOn w:val="a0"/>
    <w:link w:val="aff9"/>
    <w:rsid w:val="00302C0B"/>
    <w:rPr>
      <w:rFonts w:ascii="Times New Roman" w:eastAsia="Times New Roman" w:hAnsi="Times New Roman"/>
      <w:lang w:val="en-GB" w:eastAsia="en-GB"/>
    </w:rPr>
  </w:style>
  <w:style w:type="paragraph" w:styleId="affb">
    <w:name w:val="E-mail Signature"/>
    <w:basedOn w:val="a"/>
    <w:link w:val="affc"/>
    <w:semiHidden/>
    <w:unhideWhenUsed/>
    <w:rsid w:val="00302C0B"/>
    <w:pPr>
      <w:overflowPunct w:val="0"/>
      <w:autoSpaceDE w:val="0"/>
      <w:autoSpaceDN w:val="0"/>
      <w:adjustRightInd w:val="0"/>
      <w:spacing w:after="0"/>
      <w:textAlignment w:val="baseline"/>
    </w:pPr>
    <w:rPr>
      <w:rFonts w:eastAsia="Times New Roman"/>
      <w:lang w:eastAsia="en-GB"/>
    </w:rPr>
  </w:style>
  <w:style w:type="character" w:customStyle="1" w:styleId="affc">
    <w:name w:val="電子郵件簽名 字元"/>
    <w:basedOn w:val="a0"/>
    <w:link w:val="affb"/>
    <w:semiHidden/>
    <w:rsid w:val="00302C0B"/>
    <w:rPr>
      <w:rFonts w:ascii="Times New Roman" w:eastAsia="Times New Roman" w:hAnsi="Times New Roman"/>
      <w:lang w:val="en-GB" w:eastAsia="en-GB"/>
    </w:rPr>
  </w:style>
  <w:style w:type="paragraph" w:styleId="affd">
    <w:name w:val="endnote text"/>
    <w:basedOn w:val="a"/>
    <w:link w:val="affe"/>
    <w:semiHidden/>
    <w:unhideWhenUsed/>
    <w:rsid w:val="00302C0B"/>
    <w:pPr>
      <w:overflowPunct w:val="0"/>
      <w:autoSpaceDE w:val="0"/>
      <w:autoSpaceDN w:val="0"/>
      <w:adjustRightInd w:val="0"/>
      <w:spacing w:after="0"/>
      <w:textAlignment w:val="baseline"/>
    </w:pPr>
    <w:rPr>
      <w:rFonts w:eastAsia="Times New Roman"/>
      <w:lang w:eastAsia="en-GB"/>
    </w:rPr>
  </w:style>
  <w:style w:type="character" w:customStyle="1" w:styleId="affe">
    <w:name w:val="章節附註文字 字元"/>
    <w:basedOn w:val="a0"/>
    <w:link w:val="affd"/>
    <w:semiHidden/>
    <w:rsid w:val="00302C0B"/>
    <w:rPr>
      <w:rFonts w:ascii="Times New Roman" w:eastAsia="Times New Roman" w:hAnsi="Times New Roman"/>
      <w:lang w:val="en-GB" w:eastAsia="en-GB"/>
    </w:rPr>
  </w:style>
  <w:style w:type="paragraph" w:styleId="afff">
    <w:name w:val="envelope address"/>
    <w:basedOn w:val="a"/>
    <w:semiHidden/>
    <w:unhideWhenUsed/>
    <w:rsid w:val="00302C0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0">
    <w:name w:val="envelope return"/>
    <w:basedOn w:val="a"/>
    <w:semiHidden/>
    <w:unhideWhenUsed/>
    <w:rsid w:val="00302C0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semiHidden/>
    <w:unhideWhenUsed/>
    <w:rsid w:val="00302C0B"/>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位址 字元"/>
    <w:basedOn w:val="a0"/>
    <w:link w:val="HTML"/>
    <w:semiHidden/>
    <w:rsid w:val="00302C0B"/>
    <w:rPr>
      <w:rFonts w:ascii="Times New Roman" w:eastAsia="Times New Roman" w:hAnsi="Times New Roman"/>
      <w:i/>
      <w:iCs/>
      <w:lang w:val="en-GB" w:eastAsia="en-GB"/>
    </w:rPr>
  </w:style>
  <w:style w:type="paragraph" w:styleId="HTML1">
    <w:name w:val="HTML Preformatted"/>
    <w:basedOn w:val="a"/>
    <w:link w:val="HTML2"/>
    <w:semiHidden/>
    <w:unhideWhenUsed/>
    <w:rsid w:val="00302C0B"/>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預設格式 字元"/>
    <w:basedOn w:val="a0"/>
    <w:link w:val="HTML1"/>
    <w:semiHidden/>
    <w:rsid w:val="00302C0B"/>
    <w:rPr>
      <w:rFonts w:ascii="Consolas" w:eastAsia="Times New Roman" w:hAnsi="Consolas"/>
      <w:lang w:val="en-GB" w:eastAsia="en-GB"/>
    </w:rPr>
  </w:style>
  <w:style w:type="paragraph" w:styleId="39">
    <w:name w:val="index 3"/>
    <w:basedOn w:val="a"/>
    <w:next w:val="a"/>
    <w:semiHidden/>
    <w:unhideWhenUsed/>
    <w:rsid w:val="00302C0B"/>
    <w:pPr>
      <w:overflowPunct w:val="0"/>
      <w:autoSpaceDE w:val="0"/>
      <w:autoSpaceDN w:val="0"/>
      <w:adjustRightInd w:val="0"/>
      <w:spacing w:after="0"/>
      <w:ind w:left="600" w:hanging="200"/>
      <w:textAlignment w:val="baseline"/>
    </w:pPr>
    <w:rPr>
      <w:rFonts w:eastAsia="Times New Roman"/>
      <w:lang w:eastAsia="en-GB"/>
    </w:rPr>
  </w:style>
  <w:style w:type="paragraph" w:styleId="45">
    <w:name w:val="index 4"/>
    <w:basedOn w:val="a"/>
    <w:next w:val="a"/>
    <w:semiHidden/>
    <w:unhideWhenUsed/>
    <w:rsid w:val="00302C0B"/>
    <w:pPr>
      <w:overflowPunct w:val="0"/>
      <w:autoSpaceDE w:val="0"/>
      <w:autoSpaceDN w:val="0"/>
      <w:adjustRightInd w:val="0"/>
      <w:spacing w:after="0"/>
      <w:ind w:left="800" w:hanging="200"/>
      <w:textAlignment w:val="baseline"/>
    </w:pPr>
    <w:rPr>
      <w:rFonts w:eastAsia="Times New Roman"/>
      <w:lang w:eastAsia="en-GB"/>
    </w:rPr>
  </w:style>
  <w:style w:type="paragraph" w:styleId="55">
    <w:name w:val="index 5"/>
    <w:basedOn w:val="a"/>
    <w:next w:val="a"/>
    <w:semiHidden/>
    <w:unhideWhenUsed/>
    <w:rsid w:val="00302C0B"/>
    <w:pPr>
      <w:overflowPunct w:val="0"/>
      <w:autoSpaceDE w:val="0"/>
      <w:autoSpaceDN w:val="0"/>
      <w:adjustRightInd w:val="0"/>
      <w:spacing w:after="0"/>
      <w:ind w:left="1000" w:hanging="200"/>
      <w:textAlignment w:val="baseline"/>
    </w:pPr>
    <w:rPr>
      <w:rFonts w:eastAsia="Times New Roman"/>
      <w:lang w:eastAsia="en-GB"/>
    </w:rPr>
  </w:style>
  <w:style w:type="paragraph" w:styleId="62">
    <w:name w:val="index 6"/>
    <w:basedOn w:val="a"/>
    <w:next w:val="a"/>
    <w:semiHidden/>
    <w:unhideWhenUsed/>
    <w:rsid w:val="00302C0B"/>
    <w:pPr>
      <w:overflowPunct w:val="0"/>
      <w:autoSpaceDE w:val="0"/>
      <w:autoSpaceDN w:val="0"/>
      <w:adjustRightInd w:val="0"/>
      <w:spacing w:after="0"/>
      <w:ind w:left="1200" w:hanging="200"/>
      <w:textAlignment w:val="baseline"/>
    </w:pPr>
    <w:rPr>
      <w:rFonts w:eastAsia="Times New Roman"/>
      <w:lang w:eastAsia="en-GB"/>
    </w:rPr>
  </w:style>
  <w:style w:type="paragraph" w:styleId="72">
    <w:name w:val="index 7"/>
    <w:basedOn w:val="a"/>
    <w:next w:val="a"/>
    <w:semiHidden/>
    <w:unhideWhenUsed/>
    <w:rsid w:val="00302C0B"/>
    <w:pPr>
      <w:overflowPunct w:val="0"/>
      <w:autoSpaceDE w:val="0"/>
      <w:autoSpaceDN w:val="0"/>
      <w:adjustRightInd w:val="0"/>
      <w:spacing w:after="0"/>
      <w:ind w:left="1400" w:hanging="200"/>
      <w:textAlignment w:val="baseline"/>
    </w:pPr>
    <w:rPr>
      <w:rFonts w:eastAsia="Times New Roman"/>
      <w:lang w:eastAsia="en-GB"/>
    </w:rPr>
  </w:style>
  <w:style w:type="paragraph" w:styleId="82">
    <w:name w:val="index 8"/>
    <w:basedOn w:val="a"/>
    <w:next w:val="a"/>
    <w:semiHidden/>
    <w:unhideWhenUsed/>
    <w:rsid w:val="00302C0B"/>
    <w:pPr>
      <w:overflowPunct w:val="0"/>
      <w:autoSpaceDE w:val="0"/>
      <w:autoSpaceDN w:val="0"/>
      <w:adjustRightInd w:val="0"/>
      <w:spacing w:after="0"/>
      <w:ind w:left="1600" w:hanging="200"/>
      <w:textAlignment w:val="baseline"/>
    </w:pPr>
    <w:rPr>
      <w:rFonts w:eastAsia="Times New Roman"/>
      <w:lang w:eastAsia="en-GB"/>
    </w:rPr>
  </w:style>
  <w:style w:type="paragraph" w:styleId="92">
    <w:name w:val="index 9"/>
    <w:basedOn w:val="a"/>
    <w:next w:val="a"/>
    <w:semiHidden/>
    <w:unhideWhenUsed/>
    <w:rsid w:val="00302C0B"/>
    <w:pPr>
      <w:overflowPunct w:val="0"/>
      <w:autoSpaceDE w:val="0"/>
      <w:autoSpaceDN w:val="0"/>
      <w:adjustRightInd w:val="0"/>
      <w:spacing w:after="0"/>
      <w:ind w:left="1800" w:hanging="200"/>
      <w:textAlignment w:val="baseline"/>
    </w:pPr>
    <w:rPr>
      <w:rFonts w:eastAsia="Times New Roman"/>
      <w:lang w:eastAsia="en-GB"/>
    </w:rPr>
  </w:style>
  <w:style w:type="paragraph" w:styleId="afff1">
    <w:name w:val="Intense Quote"/>
    <w:basedOn w:val="a"/>
    <w:next w:val="a"/>
    <w:link w:val="afff2"/>
    <w:uiPriority w:val="30"/>
    <w:qFormat/>
    <w:rsid w:val="00302C0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2">
    <w:name w:val="鮮明引文 字元"/>
    <w:basedOn w:val="a0"/>
    <w:link w:val="afff1"/>
    <w:uiPriority w:val="30"/>
    <w:rsid w:val="00302C0B"/>
    <w:rPr>
      <w:rFonts w:ascii="Times New Roman" w:eastAsia="Times New Roman" w:hAnsi="Times New Roman"/>
      <w:i/>
      <w:iCs/>
      <w:color w:val="4F81BD" w:themeColor="accent1"/>
      <w:lang w:val="en-GB" w:eastAsia="en-GB"/>
    </w:rPr>
  </w:style>
  <w:style w:type="paragraph" w:styleId="afff3">
    <w:name w:val="List Continue"/>
    <w:basedOn w:val="a"/>
    <w:semiHidden/>
    <w:unhideWhenUsed/>
    <w:rsid w:val="00302C0B"/>
    <w:pPr>
      <w:overflowPunct w:val="0"/>
      <w:autoSpaceDE w:val="0"/>
      <w:autoSpaceDN w:val="0"/>
      <w:adjustRightInd w:val="0"/>
      <w:spacing w:after="120"/>
      <w:ind w:left="283"/>
      <w:contextualSpacing/>
      <w:textAlignment w:val="baseline"/>
    </w:pPr>
    <w:rPr>
      <w:rFonts w:eastAsia="Times New Roman"/>
      <w:lang w:eastAsia="en-GB"/>
    </w:rPr>
  </w:style>
  <w:style w:type="paragraph" w:styleId="2d">
    <w:name w:val="List Continue 2"/>
    <w:basedOn w:val="a"/>
    <w:semiHidden/>
    <w:unhideWhenUsed/>
    <w:rsid w:val="00302C0B"/>
    <w:pPr>
      <w:overflowPunct w:val="0"/>
      <w:autoSpaceDE w:val="0"/>
      <w:autoSpaceDN w:val="0"/>
      <w:adjustRightInd w:val="0"/>
      <w:spacing w:after="120"/>
      <w:ind w:left="566"/>
      <w:contextualSpacing/>
      <w:textAlignment w:val="baseline"/>
    </w:pPr>
    <w:rPr>
      <w:rFonts w:eastAsia="Times New Roman"/>
      <w:lang w:eastAsia="en-GB"/>
    </w:rPr>
  </w:style>
  <w:style w:type="paragraph" w:styleId="3a">
    <w:name w:val="List Continue 3"/>
    <w:basedOn w:val="a"/>
    <w:semiHidden/>
    <w:unhideWhenUsed/>
    <w:rsid w:val="00302C0B"/>
    <w:pPr>
      <w:overflowPunct w:val="0"/>
      <w:autoSpaceDE w:val="0"/>
      <w:autoSpaceDN w:val="0"/>
      <w:adjustRightInd w:val="0"/>
      <w:spacing w:after="120"/>
      <w:ind w:left="849"/>
      <w:contextualSpacing/>
      <w:textAlignment w:val="baseline"/>
    </w:pPr>
    <w:rPr>
      <w:rFonts w:eastAsia="Times New Roman"/>
      <w:lang w:eastAsia="en-GB"/>
    </w:rPr>
  </w:style>
  <w:style w:type="paragraph" w:styleId="46">
    <w:name w:val="List Continue 4"/>
    <w:basedOn w:val="a"/>
    <w:semiHidden/>
    <w:unhideWhenUsed/>
    <w:rsid w:val="00302C0B"/>
    <w:pPr>
      <w:overflowPunct w:val="0"/>
      <w:autoSpaceDE w:val="0"/>
      <w:autoSpaceDN w:val="0"/>
      <w:adjustRightInd w:val="0"/>
      <w:spacing w:after="120"/>
      <w:ind w:left="1132"/>
      <w:contextualSpacing/>
      <w:textAlignment w:val="baseline"/>
    </w:pPr>
    <w:rPr>
      <w:rFonts w:eastAsia="Times New Roman"/>
      <w:lang w:eastAsia="en-GB"/>
    </w:rPr>
  </w:style>
  <w:style w:type="paragraph" w:styleId="56">
    <w:name w:val="List Continue 5"/>
    <w:basedOn w:val="a"/>
    <w:semiHidden/>
    <w:unhideWhenUsed/>
    <w:rsid w:val="00302C0B"/>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302C0B"/>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302C0B"/>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302C0B"/>
    <w:pPr>
      <w:numPr>
        <w:numId w:val="4"/>
      </w:numPr>
      <w:overflowPunct w:val="0"/>
      <w:autoSpaceDE w:val="0"/>
      <w:autoSpaceDN w:val="0"/>
      <w:adjustRightInd w:val="0"/>
      <w:contextualSpacing/>
      <w:textAlignment w:val="baseline"/>
    </w:pPr>
    <w:rPr>
      <w:rFonts w:eastAsia="Times New Roman"/>
      <w:lang w:eastAsia="en-GB"/>
    </w:rPr>
  </w:style>
  <w:style w:type="paragraph" w:styleId="afff4">
    <w:name w:val="macro"/>
    <w:link w:val="afff5"/>
    <w:semiHidden/>
    <w:unhideWhenUsed/>
    <w:rsid w:val="00302C0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5">
    <w:name w:val="巨集文字 字元"/>
    <w:basedOn w:val="a0"/>
    <w:link w:val="afff4"/>
    <w:semiHidden/>
    <w:rsid w:val="00302C0B"/>
    <w:rPr>
      <w:rFonts w:ascii="Consolas" w:eastAsia="Times New Roman" w:hAnsi="Consolas"/>
      <w:lang w:val="en-GB" w:eastAsia="en-GB"/>
    </w:rPr>
  </w:style>
  <w:style w:type="paragraph" w:styleId="afff6">
    <w:name w:val="Message Header"/>
    <w:basedOn w:val="a"/>
    <w:link w:val="afff7"/>
    <w:semiHidden/>
    <w:unhideWhenUsed/>
    <w:rsid w:val="00302C0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7">
    <w:name w:val="訊息欄位名稱 字元"/>
    <w:basedOn w:val="a0"/>
    <w:link w:val="afff6"/>
    <w:semiHidden/>
    <w:rsid w:val="00302C0B"/>
    <w:rPr>
      <w:rFonts w:asciiTheme="majorHAnsi" w:eastAsiaTheme="majorEastAsia" w:hAnsiTheme="majorHAnsi" w:cstheme="majorBidi"/>
      <w:sz w:val="24"/>
      <w:szCs w:val="24"/>
      <w:shd w:val="pct20" w:color="auto" w:fill="auto"/>
      <w:lang w:val="en-GB" w:eastAsia="en-GB"/>
    </w:rPr>
  </w:style>
  <w:style w:type="paragraph" w:styleId="afff8">
    <w:name w:val="No Spacing"/>
    <w:uiPriority w:val="1"/>
    <w:qFormat/>
    <w:rsid w:val="00302C0B"/>
    <w:pPr>
      <w:overflowPunct w:val="0"/>
      <w:autoSpaceDE w:val="0"/>
      <w:autoSpaceDN w:val="0"/>
      <w:adjustRightInd w:val="0"/>
      <w:textAlignment w:val="baseline"/>
    </w:pPr>
    <w:rPr>
      <w:rFonts w:ascii="Times New Roman" w:eastAsia="Times New Roman" w:hAnsi="Times New Roman"/>
      <w:lang w:val="en-GB" w:eastAsia="en-GB"/>
    </w:rPr>
  </w:style>
  <w:style w:type="paragraph" w:styleId="Web">
    <w:name w:val="Normal (Web)"/>
    <w:basedOn w:val="a"/>
    <w:semiHidden/>
    <w:unhideWhenUsed/>
    <w:rsid w:val="00302C0B"/>
    <w:pPr>
      <w:overflowPunct w:val="0"/>
      <w:autoSpaceDE w:val="0"/>
      <w:autoSpaceDN w:val="0"/>
      <w:adjustRightInd w:val="0"/>
      <w:textAlignment w:val="baseline"/>
    </w:pPr>
    <w:rPr>
      <w:rFonts w:eastAsia="Times New Roman"/>
      <w:sz w:val="24"/>
      <w:szCs w:val="24"/>
      <w:lang w:eastAsia="en-GB"/>
    </w:rPr>
  </w:style>
  <w:style w:type="paragraph" w:styleId="afff9">
    <w:name w:val="Normal Indent"/>
    <w:basedOn w:val="a"/>
    <w:semiHidden/>
    <w:unhideWhenUsed/>
    <w:rsid w:val="00302C0B"/>
    <w:pPr>
      <w:overflowPunct w:val="0"/>
      <w:autoSpaceDE w:val="0"/>
      <w:autoSpaceDN w:val="0"/>
      <w:adjustRightInd w:val="0"/>
      <w:ind w:left="720"/>
      <w:textAlignment w:val="baseline"/>
    </w:pPr>
    <w:rPr>
      <w:rFonts w:eastAsia="Times New Roman"/>
      <w:lang w:eastAsia="en-GB"/>
    </w:rPr>
  </w:style>
  <w:style w:type="paragraph" w:styleId="afffa">
    <w:name w:val="Note Heading"/>
    <w:basedOn w:val="a"/>
    <w:next w:val="a"/>
    <w:link w:val="afffb"/>
    <w:semiHidden/>
    <w:unhideWhenUsed/>
    <w:rsid w:val="00302C0B"/>
    <w:pPr>
      <w:overflowPunct w:val="0"/>
      <w:autoSpaceDE w:val="0"/>
      <w:autoSpaceDN w:val="0"/>
      <w:adjustRightInd w:val="0"/>
      <w:spacing w:after="0"/>
      <w:textAlignment w:val="baseline"/>
    </w:pPr>
    <w:rPr>
      <w:rFonts w:eastAsia="Times New Roman"/>
      <w:lang w:eastAsia="en-GB"/>
    </w:rPr>
  </w:style>
  <w:style w:type="character" w:customStyle="1" w:styleId="afffb">
    <w:name w:val="註釋標題 字元"/>
    <w:basedOn w:val="a0"/>
    <w:link w:val="afffa"/>
    <w:semiHidden/>
    <w:rsid w:val="00302C0B"/>
    <w:rPr>
      <w:rFonts w:ascii="Times New Roman" w:eastAsia="Times New Roman" w:hAnsi="Times New Roman"/>
      <w:lang w:val="en-GB" w:eastAsia="en-GB"/>
    </w:rPr>
  </w:style>
  <w:style w:type="paragraph" w:styleId="afffc">
    <w:name w:val="Quote"/>
    <w:basedOn w:val="a"/>
    <w:next w:val="a"/>
    <w:link w:val="afffd"/>
    <w:uiPriority w:val="29"/>
    <w:qFormat/>
    <w:rsid w:val="00302C0B"/>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文 字元"/>
    <w:basedOn w:val="a0"/>
    <w:link w:val="afffc"/>
    <w:uiPriority w:val="29"/>
    <w:rsid w:val="00302C0B"/>
    <w:rPr>
      <w:rFonts w:ascii="Times New Roman" w:eastAsia="Times New Roman" w:hAnsi="Times New Roman"/>
      <w:i/>
      <w:iCs/>
      <w:color w:val="404040" w:themeColor="text1" w:themeTint="BF"/>
      <w:lang w:val="en-GB" w:eastAsia="en-GB"/>
    </w:rPr>
  </w:style>
  <w:style w:type="paragraph" w:styleId="afffe">
    <w:name w:val="Salutation"/>
    <w:basedOn w:val="a"/>
    <w:next w:val="a"/>
    <w:link w:val="affff"/>
    <w:rsid w:val="00302C0B"/>
    <w:pPr>
      <w:overflowPunct w:val="0"/>
      <w:autoSpaceDE w:val="0"/>
      <w:autoSpaceDN w:val="0"/>
      <w:adjustRightInd w:val="0"/>
      <w:textAlignment w:val="baseline"/>
    </w:pPr>
    <w:rPr>
      <w:rFonts w:eastAsia="Times New Roman"/>
      <w:lang w:eastAsia="en-GB"/>
    </w:rPr>
  </w:style>
  <w:style w:type="character" w:customStyle="1" w:styleId="affff">
    <w:name w:val="問候 字元"/>
    <w:basedOn w:val="a0"/>
    <w:link w:val="afffe"/>
    <w:rsid w:val="00302C0B"/>
    <w:rPr>
      <w:rFonts w:ascii="Times New Roman" w:eastAsia="Times New Roman" w:hAnsi="Times New Roman"/>
      <w:lang w:val="en-GB" w:eastAsia="en-GB"/>
    </w:rPr>
  </w:style>
  <w:style w:type="paragraph" w:styleId="affff0">
    <w:name w:val="Signature"/>
    <w:basedOn w:val="a"/>
    <w:link w:val="affff1"/>
    <w:semiHidden/>
    <w:unhideWhenUsed/>
    <w:rsid w:val="00302C0B"/>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簽名 字元"/>
    <w:basedOn w:val="a0"/>
    <w:link w:val="affff0"/>
    <w:semiHidden/>
    <w:rsid w:val="00302C0B"/>
    <w:rPr>
      <w:rFonts w:ascii="Times New Roman" w:eastAsia="Times New Roman" w:hAnsi="Times New Roman"/>
      <w:lang w:val="en-GB" w:eastAsia="en-GB"/>
    </w:rPr>
  </w:style>
  <w:style w:type="paragraph" w:styleId="affff2">
    <w:name w:val="Subtitle"/>
    <w:basedOn w:val="a"/>
    <w:next w:val="a"/>
    <w:link w:val="affff3"/>
    <w:qFormat/>
    <w:rsid w:val="00302C0B"/>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3">
    <w:name w:val="副標題 字元"/>
    <w:basedOn w:val="a0"/>
    <w:link w:val="affff2"/>
    <w:rsid w:val="00302C0B"/>
    <w:rPr>
      <w:rFonts w:asciiTheme="minorHAnsi" w:hAnsiTheme="minorHAnsi" w:cstheme="minorBidi"/>
      <w:color w:val="5A5A5A" w:themeColor="text1" w:themeTint="A5"/>
      <w:spacing w:val="15"/>
      <w:sz w:val="22"/>
      <w:szCs w:val="22"/>
      <w:lang w:val="en-GB" w:eastAsia="en-GB"/>
    </w:rPr>
  </w:style>
  <w:style w:type="paragraph" w:styleId="affff4">
    <w:name w:val="table of authorities"/>
    <w:basedOn w:val="a"/>
    <w:next w:val="a"/>
    <w:semiHidden/>
    <w:unhideWhenUsed/>
    <w:rsid w:val="00302C0B"/>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semiHidden/>
    <w:unhideWhenUsed/>
    <w:rsid w:val="00302C0B"/>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302C0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標題 字元"/>
    <w:basedOn w:val="a0"/>
    <w:link w:val="affff6"/>
    <w:rsid w:val="00302C0B"/>
    <w:rPr>
      <w:rFonts w:asciiTheme="majorHAnsi" w:eastAsiaTheme="majorEastAsia" w:hAnsiTheme="majorHAnsi" w:cstheme="majorBidi"/>
      <w:spacing w:val="-10"/>
      <w:kern w:val="28"/>
      <w:sz w:val="56"/>
      <w:szCs w:val="56"/>
      <w:lang w:val="en-GB" w:eastAsia="en-GB"/>
    </w:rPr>
  </w:style>
  <w:style w:type="paragraph" w:styleId="affff8">
    <w:name w:val="toa heading"/>
    <w:basedOn w:val="a"/>
    <w:next w:val="a"/>
    <w:semiHidden/>
    <w:unhideWhenUsed/>
    <w:rsid w:val="00302C0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302C0B"/>
    <w:pPr>
      <w:spacing w:before="100" w:beforeAutospacing="1" w:after="100" w:afterAutospacing="1"/>
    </w:pPr>
    <w:rPr>
      <w:rFonts w:eastAsia="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eader" Target="header3.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2.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45</TotalTime>
  <Pages>61</Pages>
  <Words>35184</Words>
  <Characters>200554</Characters>
  <Application>Microsoft Office Word</Application>
  <DocSecurity>0</DocSecurity>
  <Lines>1671</Lines>
  <Paragraphs>4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52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rlson Lin take comments</cp:lastModifiedBy>
  <cp:revision>206</cp:revision>
  <cp:lastPrinted>1900-01-01T00:00:00Z</cp:lastPrinted>
  <dcterms:created xsi:type="dcterms:W3CDTF">2020-02-03T08:32:00Z</dcterms:created>
  <dcterms:modified xsi:type="dcterms:W3CDTF">2022-08-23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